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22667C" w:rsidRPr="0022667C" w14:paraId="52B9CEEA" w14:textId="77777777" w:rsidTr="00F6396E">
        <w:tc>
          <w:tcPr>
            <w:tcW w:w="1588" w:type="dxa"/>
            <w:vAlign w:val="center"/>
          </w:tcPr>
          <w:p w14:paraId="7C27E7B5" w14:textId="77777777" w:rsidR="0022667C" w:rsidRPr="0022667C" w:rsidRDefault="0022667C" w:rsidP="0022667C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583AE986" wp14:editId="671DABCB">
                  <wp:extent cx="723265" cy="832485"/>
                  <wp:effectExtent l="0" t="0" r="635" b="5715"/>
                  <wp:docPr id="16" name="Рисунок 16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21F11141" w14:textId="77777777" w:rsidR="0022667C" w:rsidRPr="0022667C" w:rsidRDefault="0022667C" w:rsidP="0022667C">
            <w:pPr>
              <w:keepLines/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  <w:t>Министерство науки и высшего образования Российской Федерации</w:t>
            </w:r>
          </w:p>
          <w:p w14:paraId="382F9FE3" w14:textId="77777777" w:rsidR="0022667C" w:rsidRPr="0022667C" w:rsidRDefault="0022667C" w:rsidP="0022667C">
            <w:pPr>
              <w:keepLines/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t>Калужский филиал</w:t>
            </w:r>
            <w:r w:rsidRPr="0022667C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br/>
              <w:t xml:space="preserve"> федерального государственного бюджетного </w:t>
            </w:r>
            <w:r w:rsidRPr="0022667C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br/>
              <w:t>образовательного учреждения высшего образования</w:t>
            </w:r>
          </w:p>
          <w:p w14:paraId="1615A6ED" w14:textId="77777777" w:rsidR="0022667C" w:rsidRPr="0022667C" w:rsidRDefault="0022667C" w:rsidP="0022667C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7B1954F" w14:textId="77777777" w:rsidR="0022667C" w:rsidRPr="0022667C" w:rsidRDefault="0022667C" w:rsidP="0022667C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  <w:t>(КФ МГТУ им. Н.Э. Баумана)</w:t>
            </w:r>
          </w:p>
        </w:tc>
      </w:tr>
    </w:tbl>
    <w:p w14:paraId="3D43D155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ФАКУЛЬТЕТ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</w:t>
      </w:r>
      <w:r w:rsidRPr="0022667C">
        <w:rPr>
          <w:rFonts w:ascii="Calibri" w:eastAsia="Calibri" w:hAnsi="Calibri" w:cs="Times New Roman"/>
        </w:rPr>
        <w:t xml:space="preserve"> </w:t>
      </w:r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 «Информатика и управление»_________</w:t>
      </w:r>
    </w:p>
    <w:p w14:paraId="6DC27A0D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АФЕДРА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_</w:t>
      </w:r>
      <w:r w:rsidRPr="0022667C">
        <w:rPr>
          <w:rFonts w:ascii="Times New Roman" w:eastAsia="Times New Roman" w:hAnsi="Times New Roman" w:cs="Times New Roman"/>
          <w:snapToGrid w:val="0"/>
          <w:sz w:val="20"/>
          <w:szCs w:val="20"/>
          <w:lang w:eastAsia="ru-RU"/>
        </w:rPr>
        <w:t xml:space="preserve"> </w:t>
      </w:r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5 «Системы обработки информации»</w:t>
      </w:r>
    </w:p>
    <w:p w14:paraId="58D12C33" w14:textId="77777777" w:rsidR="0022667C" w:rsidRPr="0022667C" w:rsidRDefault="0022667C" w:rsidP="0022667C">
      <w:pPr>
        <w:keepLines/>
        <w:widowControl w:val="0"/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snapToGrid w:val="0"/>
          <w:spacing w:val="100"/>
          <w:sz w:val="32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snapToGrid w:val="0"/>
          <w:spacing w:val="100"/>
          <w:sz w:val="32"/>
          <w:szCs w:val="20"/>
          <w:lang w:eastAsia="ru-RU"/>
        </w:rPr>
        <w:t>РАСЧЕТНО-ПОЯСНИТЕЛЬНАЯ ЗАПИСКА</w:t>
      </w:r>
    </w:p>
    <w:p w14:paraId="6B997485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 курсовой работе на тему:</w:t>
      </w:r>
    </w:p>
    <w:p w14:paraId="7A82C042" w14:textId="77777777" w:rsidR="003657A6" w:rsidRPr="008F32D3" w:rsidRDefault="003657A6" w:rsidP="003657A6">
      <w:pPr>
        <w:keepLines/>
        <w:spacing w:line="192" w:lineRule="auto"/>
        <w:jc w:val="center"/>
        <w:rPr>
          <w:rFonts w:ascii="Times New Roman" w:eastAsia="Calibri" w:hAnsi="Times New Roman" w:cs="Times New Roman"/>
          <w:b/>
          <w:bCs/>
          <w:i/>
          <w:iCs/>
          <w:sz w:val="28"/>
          <w:szCs w:val="28"/>
          <w:u w:val="single"/>
        </w:rPr>
      </w:pPr>
      <w:r w:rsidRPr="008F32D3">
        <w:rPr>
          <w:rFonts w:ascii="Times New Roman" w:eastAsia="Calibri" w:hAnsi="Times New Roman" w:cs="Times New Roman"/>
          <w:b/>
          <w:bCs/>
          <w:i/>
          <w:iCs/>
          <w:sz w:val="28"/>
          <w:szCs w:val="28"/>
          <w:u w:val="single"/>
        </w:rPr>
        <w:t>Разработка многопользовательского игрового приложения “</w:t>
      </w:r>
      <w:proofErr w:type="spellStart"/>
      <w:r w:rsidRPr="008F32D3">
        <w:rPr>
          <w:rFonts w:ascii="Times New Roman" w:eastAsia="Calibri" w:hAnsi="Times New Roman" w:cs="Times New Roman"/>
          <w:b/>
          <w:bCs/>
          <w:i/>
          <w:iCs/>
          <w:sz w:val="28"/>
          <w:szCs w:val="28"/>
          <w:u w:val="single"/>
        </w:rPr>
        <w:t>Pong</w:t>
      </w:r>
      <w:proofErr w:type="spellEnd"/>
      <w:r w:rsidRPr="008F32D3">
        <w:rPr>
          <w:rFonts w:ascii="Times New Roman" w:eastAsia="Calibri" w:hAnsi="Times New Roman" w:cs="Times New Roman"/>
          <w:b/>
          <w:bCs/>
          <w:i/>
          <w:iCs/>
          <w:sz w:val="28"/>
          <w:szCs w:val="28"/>
          <w:u w:val="single"/>
        </w:rPr>
        <w:t xml:space="preserve"> Online”.</w:t>
      </w:r>
    </w:p>
    <w:p w14:paraId="01175965" w14:textId="77777777" w:rsidR="00B6433A" w:rsidRPr="0022667C" w:rsidRDefault="00B6433A" w:rsidP="002266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</w:p>
    <w:p w14:paraId="19FF9FB3" w14:textId="7BFCADF4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snapToGrid w:val="0"/>
          <w:color w:val="FF000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по дисциплине </w:t>
      </w:r>
      <w:r w:rsidR="00B6433A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Сетевые технологии в автоматизированных системах обработки информации и управления</w:t>
      </w:r>
    </w:p>
    <w:p w14:paraId="7E9E4887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color w:val="FF0000"/>
          <w:sz w:val="28"/>
          <w:szCs w:val="20"/>
          <w:lang w:eastAsia="ru-RU"/>
        </w:rPr>
      </w:pPr>
    </w:p>
    <w:p w14:paraId="19514D38" w14:textId="2A2FAAF5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Студент гр. ИУК5-</w:t>
      </w:r>
      <w:r w:rsidR="00452536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6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2Б                   _________________ (</w:t>
      </w:r>
      <w:r w:rsidRPr="00C6079C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>Хромов А.Е.</w:t>
      </w:r>
      <w:r w:rsidR="00C6079C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                  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)</w:t>
      </w:r>
    </w:p>
    <w:p w14:paraId="5F0C1FA7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(подпись)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Ф.И.О.)</w:t>
      </w:r>
    </w:p>
    <w:p w14:paraId="6F27405A" w14:textId="3EB69335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Руководитель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  <w:t xml:space="preserve">                 _________________ (</w:t>
      </w:r>
      <w:r w:rsidR="004F4C34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                         </w:t>
      </w:r>
      <w:r w:rsidR="00C6079C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             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)</w:t>
      </w:r>
    </w:p>
    <w:p w14:paraId="4FDCB21B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(подпись)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Ф.И.О.)</w:t>
      </w:r>
    </w:p>
    <w:p w14:paraId="60A9A7EC" w14:textId="77777777" w:rsidR="0022667C" w:rsidRPr="0022667C" w:rsidRDefault="0022667C" w:rsidP="0022667C">
      <w:pPr>
        <w:keepLines/>
        <w:rPr>
          <w:rFonts w:ascii="Calibri" w:eastAsia="Calibri" w:hAnsi="Calibri" w:cs="Times New Roman"/>
        </w:rPr>
      </w:pPr>
    </w:p>
    <w:p w14:paraId="679BFB13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руководителя _____ баллов   ___________</w:t>
      </w:r>
    </w:p>
    <w:p w14:paraId="65FBE8C8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30-50                                    (дата)</w:t>
      </w:r>
    </w:p>
    <w:p w14:paraId="0C1E3B8B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защиты            _____ баллов   ___________</w:t>
      </w:r>
    </w:p>
    <w:p w14:paraId="7EDEF2C6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30-50                                    (дата)</w:t>
      </w:r>
    </w:p>
    <w:p w14:paraId="4A14875F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проекта            _____ баллов   __________________</w:t>
      </w:r>
    </w:p>
    <w:p w14:paraId="109A21A7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                                      (оценка по пятибалльной шкале)</w:t>
      </w:r>
    </w:p>
    <w:p w14:paraId="0409CADB" w14:textId="77777777" w:rsidR="0022667C" w:rsidRPr="0022667C" w:rsidRDefault="0022667C" w:rsidP="0022667C">
      <w:pPr>
        <w:keepLines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14:paraId="06B7D61B" w14:textId="77777777" w:rsidR="0022667C" w:rsidRPr="0022667C" w:rsidRDefault="0022667C" w:rsidP="0022667C">
      <w:pPr>
        <w:keepLines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я</w:t>
      </w: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: _________________ (_____________________)</w:t>
      </w:r>
    </w:p>
    <w:p w14:paraId="559D732B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подпись)                                    (Ф.И.О.)</w:t>
      </w:r>
    </w:p>
    <w:p w14:paraId="14581CA7" w14:textId="77777777" w:rsidR="0022667C" w:rsidRPr="0022667C" w:rsidRDefault="0022667C" w:rsidP="0022667C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14:paraId="134FF8F4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подпись)                                    (Ф.И.О.)</w:t>
      </w:r>
    </w:p>
    <w:p w14:paraId="7E0E6AA6" w14:textId="77777777" w:rsidR="0022667C" w:rsidRPr="0022667C" w:rsidRDefault="0022667C" w:rsidP="0022667C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14:paraId="0A1E637C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(подпись)                                    (Ф.И.О.)</w:t>
      </w:r>
    </w:p>
    <w:p w14:paraId="58FB3F86" w14:textId="77777777" w:rsidR="0022667C" w:rsidRPr="0022667C" w:rsidRDefault="0022667C" w:rsidP="00844DE1">
      <w:pPr>
        <w:keepLines/>
        <w:rPr>
          <w:rFonts w:ascii="Calibri" w:eastAsia="Calibri" w:hAnsi="Calibri" w:cs="Times New Roman"/>
        </w:rPr>
      </w:pPr>
    </w:p>
    <w:p w14:paraId="39C0CAC7" w14:textId="7CA207A7" w:rsidR="0022667C" w:rsidRDefault="0022667C" w:rsidP="0022667C">
      <w:pPr>
        <w:keepLines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Калуга, 202</w:t>
      </w:r>
      <w:r w:rsidR="00B6433A">
        <w:rPr>
          <w:rFonts w:ascii="Times New Roman" w:eastAsia="Calibri" w:hAnsi="Times New Roman" w:cs="Times New Roman"/>
          <w:sz w:val="24"/>
          <w:szCs w:val="24"/>
        </w:rPr>
        <w:t>2</w:t>
      </w:r>
    </w:p>
    <w:p w14:paraId="7A52A1E9" w14:textId="77777777" w:rsidR="001C7D07" w:rsidRPr="001C7D07" w:rsidRDefault="001C7D07" w:rsidP="001C7D07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11B8B878" w14:textId="77777777" w:rsidR="001C7D07" w:rsidRDefault="001C7D07" w:rsidP="0022667C">
      <w:pPr>
        <w:keepLines/>
        <w:pageBreakBefore/>
        <w:widowControl w:val="0"/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sectPr w:rsidR="001C7D07" w:rsidSect="001C7D07">
          <w:footerReference w:type="default" r:id="rId9"/>
          <w:pgSz w:w="11906" w:h="16838"/>
          <w:pgMar w:top="1134" w:right="566" w:bottom="1134" w:left="1701" w:header="708" w:footer="708" w:gutter="0"/>
          <w:cols w:space="708"/>
          <w:titlePg/>
          <w:docGrid w:linePitch="360"/>
        </w:sectPr>
      </w:pPr>
    </w:p>
    <w:p w14:paraId="342FF8A1" w14:textId="03593E53" w:rsidR="0022667C" w:rsidRPr="0022667C" w:rsidRDefault="0022667C" w:rsidP="0022667C">
      <w:pPr>
        <w:keepLines/>
        <w:pageBreakBefore/>
        <w:widowControl w:val="0"/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lastRenderedPageBreak/>
        <w:t xml:space="preserve">Калужский филиал </w:t>
      </w:r>
      <w:r w:rsidRPr="0022667C"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br/>
        <w:t>федерального государственного бюджетного образовательного учреждения высшего образования</w:t>
      </w:r>
    </w:p>
    <w:p w14:paraId="2F620524" w14:textId="77777777" w:rsidR="0022667C" w:rsidRPr="0022667C" w:rsidRDefault="0022667C" w:rsidP="0022667C">
      <w:pPr>
        <w:keepLines/>
        <w:widowControl w:val="0"/>
        <w:pBdr>
          <w:bottom w:val="thinThickSmallGap" w:sz="24" w:space="1" w:color="auto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22667C"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  <w:br/>
        <w:t>(КФ МГТУ им. Н.Э. Баумана)</w:t>
      </w:r>
    </w:p>
    <w:p w14:paraId="5E6C08F3" w14:textId="77777777" w:rsidR="0022667C" w:rsidRPr="0022667C" w:rsidRDefault="0022667C" w:rsidP="002266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>УТВЕРЖДАЮ</w:t>
      </w:r>
    </w:p>
    <w:p w14:paraId="71A02811" w14:textId="77777777" w:rsidR="0022667C" w:rsidRPr="0022667C" w:rsidRDefault="0022667C" w:rsidP="002266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 xml:space="preserve">Заведующий кафедрой </w:t>
      </w:r>
      <w:r w:rsidRPr="0022667C">
        <w:rPr>
          <w:rFonts w:ascii="Times New Roman" w:eastAsia="Calibri" w:hAnsi="Times New Roman" w:cs="Times New Roman"/>
          <w:b/>
          <w:u w:val="single"/>
        </w:rPr>
        <w:t>__ИУК5___</w:t>
      </w:r>
    </w:p>
    <w:p w14:paraId="282E138E" w14:textId="77777777" w:rsidR="0022667C" w:rsidRPr="0022667C" w:rsidRDefault="0022667C" w:rsidP="002266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>___________(Е.В. Вершинин)</w:t>
      </w:r>
    </w:p>
    <w:p w14:paraId="0AB10056" w14:textId="77777777" w:rsidR="0022667C" w:rsidRPr="0022667C" w:rsidRDefault="0022667C" w:rsidP="002266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>«____»___________________20___г.</w:t>
      </w:r>
    </w:p>
    <w:p w14:paraId="43669D3D" w14:textId="77777777" w:rsidR="0022667C" w:rsidRPr="0022667C" w:rsidRDefault="0022667C" w:rsidP="0022667C">
      <w:pPr>
        <w:keepLines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2AAF743" w14:textId="77777777" w:rsidR="0022667C" w:rsidRPr="0022667C" w:rsidRDefault="0022667C" w:rsidP="0022667C">
      <w:pPr>
        <w:keepLines/>
        <w:spacing w:after="0" w:line="192" w:lineRule="auto"/>
        <w:jc w:val="center"/>
        <w:rPr>
          <w:rFonts w:ascii="Times New Roman" w:eastAsia="Calibri" w:hAnsi="Times New Roman" w:cs="Times New Roman"/>
          <w:b/>
          <w:sz w:val="36"/>
        </w:rPr>
      </w:pPr>
      <w:r w:rsidRPr="0022667C">
        <w:rPr>
          <w:rFonts w:ascii="Times New Roman" w:eastAsia="Calibri" w:hAnsi="Times New Roman" w:cs="Times New Roman"/>
          <w:b/>
          <w:spacing w:val="100"/>
          <w:sz w:val="36"/>
        </w:rPr>
        <w:t>ЗАДАНИЕ</w:t>
      </w:r>
    </w:p>
    <w:p w14:paraId="03DCB7D6" w14:textId="77777777" w:rsidR="0022667C" w:rsidRPr="0022667C" w:rsidRDefault="0022667C" w:rsidP="0022667C">
      <w:pPr>
        <w:keepLines/>
        <w:spacing w:line="192" w:lineRule="auto"/>
        <w:jc w:val="center"/>
        <w:rPr>
          <w:rFonts w:ascii="Times New Roman" w:eastAsia="Calibri" w:hAnsi="Times New Roman" w:cs="Times New Roman"/>
          <w:b/>
          <w:sz w:val="32"/>
        </w:rPr>
      </w:pPr>
      <w:r w:rsidRPr="0022667C">
        <w:rPr>
          <w:rFonts w:ascii="Times New Roman" w:eastAsia="Calibri" w:hAnsi="Times New Roman" w:cs="Times New Roman"/>
          <w:b/>
          <w:sz w:val="32"/>
        </w:rPr>
        <w:t>на выполнение курсовой работы</w:t>
      </w:r>
    </w:p>
    <w:p w14:paraId="45852ED6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</w:rPr>
      </w:pPr>
    </w:p>
    <w:p w14:paraId="21629405" w14:textId="005080B2" w:rsidR="0022667C" w:rsidRPr="0022667C" w:rsidRDefault="0022667C" w:rsidP="002266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 xml:space="preserve">по дисциплине </w:t>
      </w:r>
      <w:r w:rsidR="00B379C0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Сетевые технологии в автоматизированных системах обработки информации и управления</w:t>
      </w:r>
    </w:p>
    <w:p w14:paraId="5DD55A35" w14:textId="7C019185" w:rsidR="0022667C" w:rsidRPr="0022667C" w:rsidRDefault="0022667C" w:rsidP="00681B20">
      <w:pPr>
        <w:keepLines/>
        <w:spacing w:before="120"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Студент</w:t>
      </w:r>
      <w:r w:rsidR="00123883">
        <w:rPr>
          <w:rFonts w:ascii="Times New Roman" w:eastAsia="Calibri" w:hAnsi="Times New Roman" w:cs="Times New Roman"/>
          <w:sz w:val="24"/>
          <w:szCs w:val="24"/>
        </w:rPr>
        <w:tab/>
      </w:r>
      <w:r w:rsidR="00CC4AEF">
        <w:rPr>
          <w:rFonts w:ascii="Times New Roman" w:eastAsia="Calibri" w:hAnsi="Times New Roman" w:cs="Times New Roman"/>
          <w:sz w:val="24"/>
          <w:szCs w:val="24"/>
        </w:rPr>
        <w:tab/>
      </w:r>
      <w:r w:rsidR="00CC4AEF">
        <w:rPr>
          <w:rFonts w:ascii="Times New Roman" w:eastAsia="Calibri" w:hAnsi="Times New Roman" w:cs="Times New Roman"/>
          <w:sz w:val="24"/>
          <w:szCs w:val="24"/>
        </w:rPr>
        <w:tab/>
      </w:r>
      <w:r w:rsidR="00CC4AEF">
        <w:rPr>
          <w:rFonts w:ascii="Times New Roman" w:eastAsia="Calibri" w:hAnsi="Times New Roman" w:cs="Times New Roman"/>
          <w:sz w:val="24"/>
          <w:szCs w:val="24"/>
        </w:rPr>
        <w:tab/>
      </w:r>
      <w:r w:rsidRPr="00123883">
        <w:rPr>
          <w:rFonts w:ascii="Times New Roman" w:eastAsia="Calibri" w:hAnsi="Times New Roman" w:cs="Times New Roman"/>
          <w:sz w:val="24"/>
          <w:szCs w:val="24"/>
          <w:u w:val="single"/>
        </w:rPr>
        <w:t>Хромов А.Е. ИУК5-</w:t>
      </w:r>
      <w:r w:rsidR="00B379C0">
        <w:rPr>
          <w:rFonts w:ascii="Times New Roman" w:eastAsia="Calibri" w:hAnsi="Times New Roman" w:cs="Times New Roman"/>
          <w:sz w:val="24"/>
          <w:szCs w:val="24"/>
          <w:u w:val="single"/>
        </w:rPr>
        <w:t>6</w:t>
      </w:r>
      <w:r w:rsidRPr="00123883">
        <w:rPr>
          <w:rFonts w:ascii="Times New Roman" w:eastAsia="Calibri" w:hAnsi="Times New Roman" w:cs="Times New Roman"/>
          <w:sz w:val="24"/>
          <w:szCs w:val="24"/>
          <w:u w:val="single"/>
        </w:rPr>
        <w:t>2Б</w:t>
      </w:r>
      <w:r w:rsidRPr="0022667C">
        <w:rPr>
          <w:rFonts w:ascii="Times New Roman" w:eastAsia="Calibri" w:hAnsi="Times New Roman" w:cs="Times New Roman"/>
          <w:sz w:val="24"/>
          <w:szCs w:val="24"/>
        </w:rPr>
        <w:t xml:space="preserve"> ___________________________________________________________</w:t>
      </w:r>
    </w:p>
    <w:p w14:paraId="5CF28DA7" w14:textId="77777777" w:rsidR="0022667C" w:rsidRPr="0022667C" w:rsidRDefault="0022667C" w:rsidP="002266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22667C">
        <w:rPr>
          <w:rFonts w:ascii="Times New Roman" w:eastAsia="Calibri" w:hAnsi="Times New Roman" w:cs="Times New Roman"/>
          <w:sz w:val="20"/>
          <w:szCs w:val="20"/>
        </w:rPr>
        <w:t>(фамилия, инициалы, индекс группы)</w:t>
      </w:r>
    </w:p>
    <w:p w14:paraId="603116CF" w14:textId="36C11055" w:rsidR="0022667C" w:rsidRPr="0022667C" w:rsidRDefault="0022667C" w:rsidP="00681B20">
      <w:pPr>
        <w:keepLines/>
        <w:spacing w:after="12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Руководитель</w:t>
      </w:r>
      <w:r w:rsidR="00724B90">
        <w:rPr>
          <w:rFonts w:ascii="Times New Roman" w:eastAsia="Calibri" w:hAnsi="Times New Roman" w:cs="Times New Roman"/>
          <w:sz w:val="24"/>
          <w:szCs w:val="24"/>
        </w:rPr>
        <w:tab/>
      </w:r>
      <w:r w:rsidR="00724B90">
        <w:rPr>
          <w:rFonts w:ascii="Times New Roman" w:eastAsia="Calibri" w:hAnsi="Times New Roman" w:cs="Times New Roman"/>
          <w:sz w:val="24"/>
          <w:szCs w:val="24"/>
        </w:rPr>
        <w:tab/>
      </w:r>
      <w:r w:rsidR="00724B90">
        <w:rPr>
          <w:rFonts w:ascii="Times New Roman" w:eastAsia="Calibri" w:hAnsi="Times New Roman" w:cs="Times New Roman"/>
          <w:sz w:val="24"/>
          <w:szCs w:val="24"/>
        </w:rPr>
        <w:tab/>
      </w:r>
      <w:r w:rsidR="00724B90">
        <w:rPr>
          <w:rFonts w:ascii="Times New Roman" w:eastAsia="Calibri" w:hAnsi="Times New Roman" w:cs="Times New Roman"/>
          <w:sz w:val="24"/>
          <w:szCs w:val="24"/>
        </w:rPr>
        <w:tab/>
        <w:t xml:space="preserve">        </w:t>
      </w:r>
      <w:r w:rsidR="009C03F7">
        <w:rPr>
          <w:rFonts w:ascii="Times New Roman" w:eastAsia="Calibri" w:hAnsi="Times New Roman" w:cs="Times New Roman"/>
          <w:sz w:val="24"/>
          <w:szCs w:val="24"/>
          <w:u w:val="single"/>
        </w:rPr>
        <w:t>Вершинин Е.В.</w:t>
      </w:r>
    </w:p>
    <w:p w14:paraId="5644E68E" w14:textId="77777777" w:rsidR="0022667C" w:rsidRPr="0022667C" w:rsidRDefault="0022667C" w:rsidP="002266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22667C">
        <w:rPr>
          <w:rFonts w:ascii="Times New Roman" w:eastAsia="Calibri" w:hAnsi="Times New Roman" w:cs="Times New Roman"/>
          <w:sz w:val="20"/>
          <w:szCs w:val="20"/>
        </w:rPr>
        <w:t>(фамилия, инициалы)</w:t>
      </w:r>
    </w:p>
    <w:p w14:paraId="2C4DA9E2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График выполнения проекта:    25% к_</w:t>
      </w:r>
      <w:r w:rsidRPr="0022667C">
        <w:rPr>
          <w:rFonts w:ascii="Times New Roman" w:eastAsia="Calibri" w:hAnsi="Times New Roman" w:cs="Times New Roman"/>
          <w:sz w:val="24"/>
          <w:szCs w:val="24"/>
          <w:u w:val="single"/>
        </w:rPr>
        <w:t>4</w:t>
      </w:r>
      <w:r w:rsidRPr="0022667C">
        <w:rPr>
          <w:rFonts w:ascii="Times New Roman" w:eastAsia="Calibri" w:hAnsi="Times New Roman" w:cs="Times New Roman"/>
          <w:sz w:val="24"/>
          <w:szCs w:val="24"/>
        </w:rPr>
        <w:t>_нед., 50% к_</w:t>
      </w:r>
      <w:r w:rsidRPr="0022667C">
        <w:rPr>
          <w:rFonts w:ascii="Times New Roman" w:eastAsia="Calibri" w:hAnsi="Times New Roman" w:cs="Times New Roman"/>
          <w:sz w:val="24"/>
          <w:szCs w:val="24"/>
          <w:u w:val="single"/>
        </w:rPr>
        <w:t>7</w:t>
      </w:r>
      <w:r w:rsidRPr="0022667C">
        <w:rPr>
          <w:rFonts w:ascii="Times New Roman" w:eastAsia="Calibri" w:hAnsi="Times New Roman" w:cs="Times New Roman"/>
          <w:sz w:val="24"/>
          <w:szCs w:val="24"/>
        </w:rPr>
        <w:t>_нед., 75% к_</w:t>
      </w:r>
      <w:r w:rsidRPr="0022667C">
        <w:rPr>
          <w:rFonts w:ascii="Times New Roman" w:eastAsia="Calibri" w:hAnsi="Times New Roman" w:cs="Times New Roman"/>
          <w:sz w:val="24"/>
          <w:szCs w:val="24"/>
          <w:u w:val="single"/>
        </w:rPr>
        <w:t>10</w:t>
      </w:r>
      <w:r w:rsidRPr="0022667C">
        <w:rPr>
          <w:rFonts w:ascii="Times New Roman" w:eastAsia="Calibri" w:hAnsi="Times New Roman" w:cs="Times New Roman"/>
          <w:sz w:val="24"/>
          <w:szCs w:val="24"/>
        </w:rPr>
        <w:t>_нед., 100% к_</w:t>
      </w:r>
      <w:r w:rsidRPr="0022667C">
        <w:rPr>
          <w:rFonts w:ascii="Times New Roman" w:eastAsia="Calibri" w:hAnsi="Times New Roman" w:cs="Times New Roman"/>
          <w:sz w:val="24"/>
          <w:szCs w:val="24"/>
          <w:u w:val="single"/>
        </w:rPr>
        <w:t>14</w:t>
      </w:r>
      <w:r w:rsidRPr="0022667C">
        <w:rPr>
          <w:rFonts w:ascii="Times New Roman" w:eastAsia="Calibri" w:hAnsi="Times New Roman" w:cs="Times New Roman"/>
          <w:sz w:val="24"/>
          <w:szCs w:val="24"/>
        </w:rPr>
        <w:t>_нед.</w:t>
      </w:r>
    </w:p>
    <w:p w14:paraId="3A7B03D7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22667C">
        <w:rPr>
          <w:rFonts w:ascii="Times New Roman" w:eastAsia="Calibri" w:hAnsi="Times New Roman" w:cs="Times New Roman"/>
          <w:b/>
          <w:i/>
          <w:sz w:val="24"/>
          <w:szCs w:val="24"/>
        </w:rPr>
        <w:t>1. Тема курсового проекта</w:t>
      </w:r>
    </w:p>
    <w:p w14:paraId="045992A8" w14:textId="76D015CA" w:rsidR="006E578F" w:rsidRPr="008F32D3" w:rsidRDefault="007A2E79" w:rsidP="008F32D3">
      <w:pPr>
        <w:keepLines/>
        <w:spacing w:line="192" w:lineRule="auto"/>
        <w:jc w:val="center"/>
        <w:rPr>
          <w:rFonts w:ascii="Times New Roman" w:eastAsia="Calibri" w:hAnsi="Times New Roman" w:cs="Times New Roman"/>
          <w:b/>
          <w:bCs/>
          <w:i/>
          <w:iCs/>
          <w:sz w:val="28"/>
          <w:szCs w:val="28"/>
          <w:u w:val="single"/>
        </w:rPr>
      </w:pPr>
      <w:r w:rsidRPr="008F32D3">
        <w:rPr>
          <w:rFonts w:ascii="Times New Roman" w:eastAsia="Calibri" w:hAnsi="Times New Roman" w:cs="Times New Roman"/>
          <w:b/>
          <w:bCs/>
          <w:i/>
          <w:iCs/>
          <w:sz w:val="28"/>
          <w:szCs w:val="28"/>
          <w:u w:val="single"/>
        </w:rPr>
        <w:t>Разработка многопользовательского игрового приложения “</w:t>
      </w:r>
      <w:proofErr w:type="spellStart"/>
      <w:r w:rsidRPr="008F32D3">
        <w:rPr>
          <w:rFonts w:ascii="Times New Roman" w:eastAsia="Calibri" w:hAnsi="Times New Roman" w:cs="Times New Roman"/>
          <w:b/>
          <w:bCs/>
          <w:i/>
          <w:iCs/>
          <w:sz w:val="28"/>
          <w:szCs w:val="28"/>
          <w:u w:val="single"/>
        </w:rPr>
        <w:t>Pong</w:t>
      </w:r>
      <w:proofErr w:type="spellEnd"/>
      <w:r w:rsidRPr="008F32D3">
        <w:rPr>
          <w:rFonts w:ascii="Times New Roman" w:eastAsia="Calibri" w:hAnsi="Times New Roman" w:cs="Times New Roman"/>
          <w:b/>
          <w:bCs/>
          <w:i/>
          <w:iCs/>
          <w:sz w:val="28"/>
          <w:szCs w:val="28"/>
          <w:u w:val="single"/>
        </w:rPr>
        <w:t xml:space="preserve"> Online”.</w:t>
      </w:r>
    </w:p>
    <w:p w14:paraId="7EF72060" w14:textId="7B444009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22667C">
        <w:rPr>
          <w:rFonts w:ascii="Times New Roman" w:eastAsia="Calibri" w:hAnsi="Times New Roman" w:cs="Times New Roman"/>
          <w:b/>
          <w:i/>
          <w:sz w:val="24"/>
          <w:szCs w:val="24"/>
        </w:rPr>
        <w:t>2. Техническое задание</w:t>
      </w:r>
    </w:p>
    <w:p w14:paraId="0D3D02E6" w14:textId="2BFDA772" w:rsidR="00E1366D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i/>
          <w:sz w:val="26"/>
          <w:szCs w:val="26"/>
          <w:u w:val="single"/>
        </w:rPr>
      </w:pPr>
      <w:r w:rsidRPr="0022667C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Разработать </w:t>
      </w:r>
      <w:r w:rsidR="00E1366D">
        <w:rPr>
          <w:rFonts w:ascii="Times New Roman" w:eastAsia="Calibri" w:hAnsi="Times New Roman" w:cs="Times New Roman"/>
          <w:i/>
          <w:sz w:val="26"/>
          <w:szCs w:val="26"/>
          <w:u w:val="single"/>
        </w:rPr>
        <w:t>приложение с использованием</w:t>
      </w:r>
      <w:r w:rsidR="008F32D3" w:rsidRPr="008F32D3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 </w:t>
      </w:r>
      <w:r w:rsidR="008F32D3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методов программирования в вычислительной сети для </w:t>
      </w:r>
      <w:r w:rsidR="00F67110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многопользовательского игрового приложения </w:t>
      </w:r>
      <w:r w:rsidR="00F67110" w:rsidRPr="00F67110">
        <w:rPr>
          <w:rFonts w:ascii="Times New Roman" w:eastAsia="Calibri" w:hAnsi="Times New Roman" w:cs="Times New Roman"/>
          <w:i/>
          <w:sz w:val="26"/>
          <w:szCs w:val="26"/>
          <w:u w:val="single"/>
        </w:rPr>
        <w:t>“</w:t>
      </w:r>
      <w:r w:rsidR="00F67110">
        <w:rPr>
          <w:rFonts w:ascii="Times New Roman" w:eastAsia="Calibri" w:hAnsi="Times New Roman" w:cs="Times New Roman"/>
          <w:i/>
          <w:sz w:val="26"/>
          <w:szCs w:val="26"/>
          <w:u w:val="single"/>
          <w:lang w:val="en-US"/>
        </w:rPr>
        <w:t>Pong</w:t>
      </w:r>
      <w:r w:rsidR="00F67110" w:rsidRPr="00F67110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 </w:t>
      </w:r>
      <w:r w:rsidR="00F67110">
        <w:rPr>
          <w:rFonts w:ascii="Times New Roman" w:eastAsia="Calibri" w:hAnsi="Times New Roman" w:cs="Times New Roman"/>
          <w:i/>
          <w:sz w:val="26"/>
          <w:szCs w:val="26"/>
          <w:u w:val="single"/>
          <w:lang w:val="en-US"/>
        </w:rPr>
        <w:t>Online</w:t>
      </w:r>
      <w:r w:rsidR="00F67110" w:rsidRPr="00F67110">
        <w:rPr>
          <w:rFonts w:ascii="Times New Roman" w:eastAsia="Calibri" w:hAnsi="Times New Roman" w:cs="Times New Roman"/>
          <w:i/>
          <w:sz w:val="26"/>
          <w:szCs w:val="26"/>
          <w:u w:val="single"/>
        </w:rPr>
        <w:t>”</w:t>
      </w:r>
      <w:r w:rsidR="00F67110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 </w:t>
      </w:r>
      <w:r w:rsidR="00401875">
        <w:rPr>
          <w:rFonts w:ascii="Times New Roman" w:eastAsia="Calibri" w:hAnsi="Times New Roman" w:cs="Times New Roman"/>
          <w:i/>
          <w:sz w:val="26"/>
          <w:szCs w:val="26"/>
          <w:u w:val="single"/>
        </w:rPr>
        <w:t>с использованием системы комнат для выбора оппонента из списка подключенных к серверу.</w:t>
      </w:r>
      <w:r w:rsidR="00E1366D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 </w:t>
      </w:r>
    </w:p>
    <w:p w14:paraId="6E6A3809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7BF4A2EF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22667C">
        <w:rPr>
          <w:rFonts w:ascii="Times New Roman" w:eastAsia="Calibri" w:hAnsi="Times New Roman" w:cs="Times New Roman"/>
          <w:b/>
          <w:i/>
          <w:sz w:val="24"/>
          <w:szCs w:val="24"/>
        </w:rPr>
        <w:t>3. Оформление курсового проекта</w:t>
      </w:r>
    </w:p>
    <w:p w14:paraId="731B99CA" w14:textId="54E39023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3.1. Расчетно-пояснительная записка на_______ листах формата А4.</w:t>
      </w:r>
    </w:p>
    <w:p w14:paraId="04E7DB0A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3.2. Перечень графического материала КП (плакаты, схемы, чертежи и т.п.)_______________</w:t>
      </w:r>
    </w:p>
    <w:p w14:paraId="4DCABD76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75D345DC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452BFBA3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436179A7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0D84C28E" w14:textId="1DF4EB9C" w:rsidR="0022667C" w:rsidRPr="0022667C" w:rsidRDefault="0022667C" w:rsidP="0022667C">
      <w:pPr>
        <w:keepLines/>
        <w:spacing w:after="24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Дата выдачи задания «_____»___________________202</w:t>
      </w:r>
      <w:r w:rsidR="00536A0C">
        <w:rPr>
          <w:rFonts w:ascii="Times New Roman" w:eastAsia="Calibri" w:hAnsi="Times New Roman" w:cs="Times New Roman"/>
          <w:sz w:val="24"/>
          <w:szCs w:val="24"/>
        </w:rPr>
        <w:t>2</w:t>
      </w:r>
      <w:r w:rsidRPr="0022667C">
        <w:rPr>
          <w:rFonts w:ascii="Times New Roman" w:eastAsia="Calibri" w:hAnsi="Times New Roman" w:cs="Times New Roman"/>
          <w:sz w:val="24"/>
          <w:szCs w:val="24"/>
        </w:rPr>
        <w:t>г.</w:t>
      </w:r>
    </w:p>
    <w:p w14:paraId="39286E9E" w14:textId="77777777" w:rsidR="0022667C" w:rsidRPr="0022667C" w:rsidRDefault="0022667C" w:rsidP="0022667C">
      <w:pPr>
        <w:keepLines/>
        <w:spacing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Руководитель курсового проекта</w:t>
      </w:r>
      <w:r w:rsidRPr="0022667C">
        <w:rPr>
          <w:rFonts w:ascii="Times New Roman" w:eastAsia="Calibri" w:hAnsi="Times New Roman" w:cs="Times New Roman"/>
          <w:sz w:val="24"/>
          <w:szCs w:val="24"/>
        </w:rPr>
        <w:tab/>
        <w:t>_________________________/____________________/</w:t>
      </w:r>
    </w:p>
    <w:p w14:paraId="5F28839B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(подпись)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Ф.И.О.)</w:t>
      </w:r>
    </w:p>
    <w:p w14:paraId="304DB3D7" w14:textId="0127657E" w:rsidR="0022667C" w:rsidRPr="0022667C" w:rsidRDefault="0022667C" w:rsidP="0022667C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е получил______________/______________________/</w:t>
      </w: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«_____»__________202</w:t>
      </w:r>
      <w:r w:rsidR="00536A0C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г.</w:t>
      </w:r>
    </w:p>
    <w:p w14:paraId="2FF9137A" w14:textId="77777777" w:rsidR="0022667C" w:rsidRPr="0022667C" w:rsidRDefault="0022667C" w:rsidP="0022667C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</w:t>
      </w:r>
      <w:r w:rsidRPr="0022667C">
        <w:rPr>
          <w:rFonts w:ascii="Times New Roman" w:eastAsia="Times New Roman" w:hAnsi="Times New Roman" w:cs="Times New Roman"/>
          <w:sz w:val="18"/>
          <w:szCs w:val="20"/>
          <w:lang w:eastAsia="ru-RU"/>
        </w:rPr>
        <w:t>(подпись)</w:t>
      </w:r>
      <w:r w:rsidRPr="0022667C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  <w:t xml:space="preserve">   (Ф.И.О.)</w:t>
      </w:r>
    </w:p>
    <w:p w14:paraId="016CF708" w14:textId="77777777" w:rsidR="0022667C" w:rsidRPr="0022667C" w:rsidRDefault="0022667C" w:rsidP="0022667C">
      <w:pPr>
        <w:spacing w:after="0" w:line="192" w:lineRule="auto"/>
        <w:rPr>
          <w:rFonts w:ascii="Times New Roman" w:eastAsia="Calibri" w:hAnsi="Times New Roman" w:cs="Times New Roman"/>
          <w:u w:val="single"/>
        </w:rPr>
      </w:pPr>
      <w:r w:rsidRPr="0022667C">
        <w:rPr>
          <w:rFonts w:ascii="Times New Roman" w:eastAsia="Calibri" w:hAnsi="Times New Roman" w:cs="Times New Roman"/>
          <w:u w:val="single"/>
        </w:rPr>
        <w:t>Примечание:</w:t>
      </w:r>
    </w:p>
    <w:p w14:paraId="796E1E15" w14:textId="4CFE2C1D" w:rsidR="006E69B8" w:rsidRDefault="0022667C" w:rsidP="006E69B8">
      <w:pPr>
        <w:spacing w:line="192" w:lineRule="auto"/>
        <w:jc w:val="both"/>
        <w:rPr>
          <w:rFonts w:ascii="Times New Roman" w:eastAsia="Calibri" w:hAnsi="Times New Roman" w:cs="Times New Roman"/>
        </w:rPr>
      </w:pPr>
      <w:r w:rsidRPr="006E69B8">
        <w:rPr>
          <w:rFonts w:ascii="Times New Roman" w:eastAsia="Calibri" w:hAnsi="Times New Roman" w:cs="Times New Roman"/>
        </w:rPr>
        <w:t>Задание оформляется в двух экземплярах: один выдается студенту, второй хранится на кафедр</w:t>
      </w:r>
      <w:bookmarkStart w:id="0" w:name="_Toc89733250"/>
      <w:bookmarkStart w:id="1" w:name="_Toc55126726"/>
      <w:bookmarkStart w:id="2" w:name="_Toc54950895"/>
    </w:p>
    <w:sdt>
      <w:sdtPr>
        <w:rPr>
          <w:rFonts w:asciiTheme="minorHAnsi" w:eastAsiaTheme="minorHAnsi" w:hAnsiTheme="minorHAnsi" w:cstheme="minorBidi"/>
          <w:b w:val="0"/>
          <w:sz w:val="22"/>
          <w:szCs w:val="22"/>
          <w:lang w:val="ru-RU" w:eastAsia="en-US"/>
        </w:rPr>
        <w:id w:val="1919517862"/>
        <w:docPartObj>
          <w:docPartGallery w:val="Table of Contents"/>
          <w:docPartUnique/>
        </w:docPartObj>
      </w:sdtPr>
      <w:sdtEndPr>
        <w:rPr>
          <w:rFonts w:eastAsiaTheme="minorEastAsia" w:cs="Times New Roman"/>
          <w:bCs/>
          <w:sz w:val="24"/>
          <w:lang w:eastAsia="ru-RU"/>
        </w:rPr>
      </w:sdtEndPr>
      <w:sdtContent>
        <w:p w14:paraId="43EB2625" w14:textId="0A951580" w:rsidR="0040096E" w:rsidRPr="00812063" w:rsidRDefault="00983890" w:rsidP="00812063">
          <w:pPr>
            <w:pStyle w:val="a"/>
            <w:numPr>
              <w:ilvl w:val="0"/>
              <w:numId w:val="0"/>
            </w:numPr>
            <w:jc w:val="center"/>
            <w:rPr>
              <w:noProof/>
              <w:szCs w:val="28"/>
              <w:lang w:val="ru-RU"/>
            </w:rPr>
          </w:pPr>
          <w:r>
            <w:rPr>
              <w:szCs w:val="28"/>
              <w:lang w:val="ru-RU"/>
            </w:rPr>
            <w:t>СОДЕРЖАНИЕ</w:t>
          </w:r>
          <w:r w:rsidR="005245D1" w:rsidRPr="00025D41">
            <w:fldChar w:fldCharType="begin"/>
          </w:r>
          <w:r w:rsidR="005245D1" w:rsidRPr="00812063">
            <w:instrText xml:space="preserve"> TOC \o "1-3" \h \z \u </w:instrText>
          </w:r>
          <w:r w:rsidR="005245D1" w:rsidRPr="00025D41">
            <w:fldChar w:fldCharType="separate"/>
          </w:r>
        </w:p>
        <w:p w14:paraId="2F23359B" w14:textId="5952D8C7" w:rsidR="0040096E" w:rsidRPr="00025D41" w:rsidRDefault="00964F77" w:rsidP="00812063">
          <w:pPr>
            <w:pStyle w:val="11"/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0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ВВЕДЕНИЕ</w:t>
            </w:r>
            <w:r w:rsid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..</w:t>
            </w:r>
            <w:r w:rsidR="00025D41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..............................................................................................................................</w:t>
            </w:r>
            <w:r w:rsidR="00025D41">
              <w:rPr>
                <w:noProof/>
              </w:rPr>
              <w:t>.</w:t>
            </w:r>
            <w:r w:rsidR="00025D41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.......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0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4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CC3ED1" w14:textId="68EB857C" w:rsidR="0040096E" w:rsidRPr="00025D41" w:rsidRDefault="00964F77" w:rsidP="00812063">
          <w:pPr>
            <w:pStyle w:val="11"/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1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</w:t>
            </w:r>
            <w:r w:rsidR="00B66936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 xml:space="preserve">.        </w:t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ТЕХНИЧЕСКОЕ ЗАДАНИЕ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1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5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92CB04" w14:textId="0FCB9F9C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2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1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Наименование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2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5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83324B" w14:textId="78636716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3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2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Основание для разработки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3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5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2D38EB" w14:textId="682CC4F6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4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3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Исполнитель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4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5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ED68C3" w14:textId="34EE9498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5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4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Цель разработки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5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5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D8CF11" w14:textId="01AE0FF6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6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5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Содержание работы: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6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6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78C8AED" w14:textId="3E7107FE" w:rsidR="0040096E" w:rsidRPr="00025D41" w:rsidRDefault="00964F77" w:rsidP="00812063">
          <w:pPr>
            <w:pStyle w:val="32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7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5.1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Задачи, подлежащие решению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7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6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BA9870" w14:textId="5CA37D69" w:rsidR="0040096E" w:rsidRPr="00025D41" w:rsidRDefault="00964F77" w:rsidP="00812063">
          <w:pPr>
            <w:pStyle w:val="32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8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5.2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Требования к архитектуре АСОИ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8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6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76E192" w14:textId="1CA09286" w:rsidR="0040096E" w:rsidRPr="00025D41" w:rsidRDefault="00964F77" w:rsidP="00812063">
          <w:pPr>
            <w:pStyle w:val="32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49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5.3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Требования к прикладным программам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49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B8728F" w14:textId="78B50E23" w:rsidR="0040096E" w:rsidRPr="00025D41" w:rsidRDefault="00964F77" w:rsidP="00812063">
          <w:pPr>
            <w:pStyle w:val="32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0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5.4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Требования к входным/выходным данным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0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0FAD97" w14:textId="0E695280" w:rsidR="0040096E" w:rsidRPr="00025D41" w:rsidRDefault="00964F77" w:rsidP="00812063">
          <w:pPr>
            <w:pStyle w:val="32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1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5.5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Требования к временным характеристикам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1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836B4D" w14:textId="13FF4464" w:rsidR="0040096E" w:rsidRPr="00025D41" w:rsidRDefault="00964F77" w:rsidP="00812063">
          <w:pPr>
            <w:pStyle w:val="32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2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5.6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Требования к составу технических средств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2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B81C99" w14:textId="1B441B8E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3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6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Этапы разработки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3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8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2DF930" w14:textId="062FA3FA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4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1.7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Техническая документация, предъявляемая по окончании работы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4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8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BD9DF2" w14:textId="02C24B3E" w:rsidR="0040096E" w:rsidRPr="00025D41" w:rsidRDefault="00964F77" w:rsidP="00812063">
          <w:pPr>
            <w:pStyle w:val="11"/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5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  <w:lang w:bidi="x-none"/>
              </w:rPr>
              <w:t>2.</w:t>
            </w:r>
            <w:r w:rsidR="00B66936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  <w:lang w:bidi="x-none"/>
              </w:rPr>
              <w:t xml:space="preserve">        </w:t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НАУЧНО-ИССЛЕДОВАТЕЛЬСКАЯ ЧАСТЬ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5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9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614254" w14:textId="7FFC87B4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6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2.1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Постановка задачи проектирования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6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9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3A5C32" w14:textId="7C43308A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7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2.2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Описание предметной области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7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9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EFAF2D" w14:textId="5E0178D9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8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2.3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Анализ аналогов и прототипов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8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9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200FFC" w14:textId="752C2805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59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2.4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Перечень задач, подлежащих решению в процессе разработки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59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1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12310E" w14:textId="0610F5D5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0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2.5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Обоснование выбора инструментов и платформы для разработки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0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2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F0BF53" w14:textId="1AEB974A" w:rsidR="0040096E" w:rsidRPr="00025D41" w:rsidRDefault="00964F77" w:rsidP="00812063">
          <w:pPr>
            <w:pStyle w:val="11"/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1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3.</w:t>
            </w:r>
            <w:r w:rsidR="00B66936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 xml:space="preserve">        </w:t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ПРОЕКТНАЯ ЧАСТЬ</w:t>
            </w:r>
            <w:r w:rsidR="00867321" w:rsidRPr="0086732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.........</w:t>
            </w:r>
            <w:r w:rsidR="0086732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.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1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4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E8B9CF" w14:textId="485BFB6B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2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3.1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Разработка структуры приложения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2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4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2CE7D5" w14:textId="5FA7C033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3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3.2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  <w:shd w:val="clear" w:color="auto" w:fill="FFFFFF"/>
              </w:rPr>
              <w:t>Разработка алгоритмов обработки информации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3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6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1C6A19B" w14:textId="40EBC8D6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4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3.3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Разработка архитектуры приложения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4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7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329F3B" w14:textId="09968784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5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3.4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Разработка систем передачи информации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5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0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D13983C" w14:textId="49A8428C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6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3.5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Реализация функционирующего приложения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6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2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3C4351A" w14:textId="5330E15D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7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3.6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Разработка интерфейса взаимодействия пользователя с системой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7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3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35F14D" w14:textId="33AF4239" w:rsidR="0040096E" w:rsidRPr="00025D41" w:rsidRDefault="00964F77" w:rsidP="00812063">
          <w:pPr>
            <w:pStyle w:val="11"/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8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4.</w:t>
            </w:r>
            <w:r w:rsidR="00136039" w:rsidRPr="00025D41">
              <w:rPr>
                <w:rFonts w:ascii="Times New Roman" w:hAnsi="Times New Roman"/>
                <w:noProof/>
                <w:sz w:val="24"/>
                <w:szCs w:val="24"/>
              </w:rPr>
              <w:t xml:space="preserve">        </w:t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ПРОИЗВОДСТВЕННО-ТЕХНОЛОГИЧЕСКАЯ ЧАСТЬ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8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5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76DC0E" w14:textId="1D1CA856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69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4.1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Тестирование и отладка макета рабочей программы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69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5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E4F10F" w14:textId="0E34D033" w:rsidR="0040096E" w:rsidRPr="00025D41" w:rsidRDefault="00964F77" w:rsidP="00812063">
          <w:pPr>
            <w:pStyle w:val="22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70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4.2.</w:t>
            </w:r>
            <w:r w:rsidR="0040096E" w:rsidRPr="00025D41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Разработка руководства пользователя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70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6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009C79" w14:textId="54E024B4" w:rsidR="0040096E" w:rsidRPr="00025D41" w:rsidRDefault="00964F77" w:rsidP="00812063">
          <w:pPr>
            <w:pStyle w:val="11"/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71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ЗАКЛЮЧЕНИЕ</w:t>
            </w:r>
            <w:r w:rsidR="00BA115F" w:rsidRPr="00BA115F">
              <w:rPr>
                <w:rFonts w:ascii="Times New Roman" w:hAnsi="Times New Roman"/>
                <w:noProof/>
                <w:sz w:val="24"/>
                <w:szCs w:val="24"/>
              </w:rPr>
              <w:t>................................................................................................................................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71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7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7FA77F" w14:textId="56E0CE64" w:rsidR="0040096E" w:rsidRPr="00025D41" w:rsidRDefault="00964F77" w:rsidP="00812063">
          <w:pPr>
            <w:pStyle w:val="11"/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102868072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СПИСОК ИСПОЛЬЗОВАННОЙ ЛИТЕРАТУРЫ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72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8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5A81A7" w14:textId="0D4C4E89" w:rsidR="00E33C63" w:rsidRPr="00812063" w:rsidRDefault="00964F77" w:rsidP="00812063">
          <w:pPr>
            <w:pStyle w:val="11"/>
            <w:spacing w:line="360" w:lineRule="auto"/>
            <w:rPr>
              <w:rFonts w:ascii="Times New Roman" w:hAnsi="Times New Roman"/>
              <w:sz w:val="24"/>
              <w:szCs w:val="24"/>
            </w:rPr>
          </w:pPr>
          <w:hyperlink w:anchor="_Toc102868073" w:history="1">
            <w:r w:rsidR="0040096E" w:rsidRPr="00025D41">
              <w:rPr>
                <w:rStyle w:val="a9"/>
                <w:rFonts w:ascii="Times New Roman" w:hAnsi="Times New Roman"/>
                <w:noProof/>
                <w:sz w:val="24"/>
                <w:szCs w:val="24"/>
              </w:rPr>
              <w:t>ПРИЛОЖЕНИЕ А</w:t>
            </w:r>
            <w:r w:rsidR="00BA115F" w:rsidRPr="00BA115F">
              <w:rPr>
                <w:rFonts w:ascii="Times New Roman" w:hAnsi="Times New Roman"/>
                <w:noProof/>
                <w:sz w:val="24"/>
                <w:szCs w:val="24"/>
              </w:rPr>
              <w:t>.............................................................................................................................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02868073 \h </w:instrTex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65478E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9</w:t>
            </w:r>
            <w:r w:rsidR="0040096E" w:rsidRPr="00025D41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  <w:r w:rsidR="005245D1" w:rsidRPr="00025D41">
            <w:rPr>
              <w:rFonts w:ascii="Times New Roman" w:hAnsi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7B0EDCDF" w14:textId="2D9D7A02" w:rsidR="004315E9" w:rsidRPr="00DF7EB0" w:rsidRDefault="002D263B" w:rsidP="00DF7EB0">
      <w:pPr>
        <w:pStyle w:val="1"/>
        <w:numPr>
          <w:ilvl w:val="0"/>
          <w:numId w:val="0"/>
        </w:numPr>
        <w:ind w:left="360"/>
      </w:pPr>
      <w:bookmarkStart w:id="3" w:name="_Toc102868040"/>
      <w:r w:rsidRPr="00DF7EB0">
        <w:lastRenderedPageBreak/>
        <w:t>ВВЕДЕНИЕ</w:t>
      </w:r>
      <w:bookmarkEnd w:id="3"/>
    </w:p>
    <w:p w14:paraId="0D5E7738" w14:textId="575C3ADB" w:rsidR="002D263B" w:rsidRPr="005A1F02" w:rsidRDefault="002D263B" w:rsidP="002D263B">
      <w:pPr>
        <w:pStyle w:val="af6"/>
      </w:pPr>
    </w:p>
    <w:p w14:paraId="084ACF4F" w14:textId="72F74195" w:rsidR="002D263B" w:rsidRDefault="005A1F02" w:rsidP="002D263B">
      <w:pPr>
        <w:pStyle w:val="aa"/>
      </w:pPr>
      <w:r w:rsidRPr="005A1F02">
        <w:t xml:space="preserve">Вряд ли можно найти такого человека, который не </w:t>
      </w:r>
      <w:r w:rsidR="006E4A72">
        <w:t xml:space="preserve">пробовал </w:t>
      </w:r>
      <w:r w:rsidRPr="005A1F02">
        <w:t xml:space="preserve">играть в компьютерные игры. </w:t>
      </w:r>
      <w:r w:rsidR="00E31BC9">
        <w:t>Э</w:t>
      </w:r>
      <w:r w:rsidRPr="005A1F02">
        <w:t xml:space="preserve">тот процесс очень увлекательный и способствует развитию не только физических, но и умственных способностей. Интернет предложил новый вариант досуга в виде онлайн-игр, которые </w:t>
      </w:r>
      <w:r w:rsidR="00111B55">
        <w:t>весьма</w:t>
      </w:r>
      <w:r w:rsidRPr="005A1F02">
        <w:t xml:space="preserve"> популярным</w:t>
      </w:r>
      <w:r w:rsidR="00111B55">
        <w:t>и и продолжают неуклонно набирать все большую популярность</w:t>
      </w:r>
      <w:r w:rsidRPr="005A1F02">
        <w:t>.</w:t>
      </w:r>
    </w:p>
    <w:p w14:paraId="1320F410" w14:textId="129BEBE7" w:rsidR="005A1F02" w:rsidRPr="005A1F02" w:rsidRDefault="005A1F02" w:rsidP="002D263B">
      <w:pPr>
        <w:pStyle w:val="aa"/>
      </w:pPr>
      <w:r w:rsidRPr="005A1F02">
        <w:t>Количество любителей онлайн-игр постоянно растет, поскольку сложно не оценить те перспективы и возможности, которые они дают:</w:t>
      </w:r>
    </w:p>
    <w:p w14:paraId="333A9838" w14:textId="5F903EAD" w:rsidR="002D263B" w:rsidRPr="005A1F02" w:rsidRDefault="005A1F02" w:rsidP="005A1F02">
      <w:pPr>
        <w:pStyle w:val="aa"/>
        <w:numPr>
          <w:ilvl w:val="0"/>
          <w:numId w:val="32"/>
        </w:numPr>
      </w:pPr>
      <w:r w:rsidRPr="005A1F02">
        <w:t>Основным преимуществом является доступность. Каждый человек, у которого есть доступ в интернет и специальное техническое решение, будь то компьютер или телефон, может воспользоваться предложениями многочисленных сервисов.</w:t>
      </w:r>
    </w:p>
    <w:p w14:paraId="781CAA14" w14:textId="56770250" w:rsidR="002D263B" w:rsidRPr="005A1F02" w:rsidRDefault="005A1F02" w:rsidP="005A1F02">
      <w:pPr>
        <w:pStyle w:val="aa"/>
        <w:numPr>
          <w:ilvl w:val="0"/>
          <w:numId w:val="32"/>
        </w:numPr>
      </w:pPr>
      <w:r w:rsidRPr="005A1F02">
        <w:t xml:space="preserve">Немаловажно, что онлайн-игры часто носят групповой характер. Таким способом люди знакомятся, находят друзей по интересам </w:t>
      </w:r>
      <w:r w:rsidR="008A6D5C">
        <w:t>и т.д</w:t>
      </w:r>
      <w:r w:rsidRPr="005A1F02">
        <w:t>. Игроки могут находиться в разных точках мира и при этом активно взаимодействовать в процессе игры. Кроме того, есть игры, которые предусматривают возможность живого общения.</w:t>
      </w:r>
    </w:p>
    <w:p w14:paraId="19CC9862" w14:textId="578AA9D2" w:rsidR="002D263B" w:rsidRPr="005A1F02" w:rsidRDefault="005A1F02" w:rsidP="005A1F02">
      <w:pPr>
        <w:pStyle w:val="aa"/>
        <w:numPr>
          <w:ilvl w:val="0"/>
          <w:numId w:val="32"/>
        </w:numPr>
      </w:pPr>
      <w:r w:rsidRPr="005A1F02">
        <w:t>Онлайн-игры примечательны тем, что они постоянно усовершенствуются и обновляются без непосредственного участия игрока, то есть ему всегда доступен последний вариант продукта.</w:t>
      </w:r>
    </w:p>
    <w:p w14:paraId="3CF18485" w14:textId="14FC4628" w:rsidR="002D263B" w:rsidRPr="00C123F7" w:rsidRDefault="005A1F02" w:rsidP="002D263B">
      <w:pPr>
        <w:pStyle w:val="aa"/>
      </w:pPr>
      <w:r w:rsidRPr="005A1F02">
        <w:t>Конечно, онлайн-игры могут быть полезными и обеспечивают современному человеку достойный досуг. В данном случае важно четко видеть грань между реальным и виртуальным миром, и контролировать время, отведенное на такое развлечение.</w:t>
      </w:r>
      <w:r w:rsidR="00C123F7" w:rsidRPr="00C123F7">
        <w:t xml:space="preserve"> </w:t>
      </w:r>
      <w:hyperlink w:anchor="лит1" w:history="1">
        <w:r w:rsidR="00C123F7" w:rsidRPr="00A42AE3">
          <w:t>[</w:t>
        </w:r>
        <w:r w:rsidR="0044206F" w:rsidRPr="00A42AE3">
          <w:t>1</w:t>
        </w:r>
        <w:r w:rsidR="00C123F7" w:rsidRPr="00A42AE3">
          <w:t>]</w:t>
        </w:r>
      </w:hyperlink>
    </w:p>
    <w:p w14:paraId="1D7F96B8" w14:textId="0D096703" w:rsidR="003624CC" w:rsidRPr="00764AEB" w:rsidRDefault="00D0657C" w:rsidP="009176FA">
      <w:pPr>
        <w:pStyle w:val="aa"/>
      </w:pPr>
      <w:r>
        <w:t xml:space="preserve">Следовательно разработка онлайн-игр в данный момент является очень актуальной, так как при хорошем подходе к идее игры и не менее </w:t>
      </w:r>
      <w:r w:rsidR="00A03C03">
        <w:t>хорошей ее реализации имеются высокие шансы на коммерческий успех продукта. Кроме того, реализация игры как товара сейчас не представляет никаких трудностей за счет удобных онлайн-площадок по продажам видеоигр.</w:t>
      </w:r>
    </w:p>
    <w:p w14:paraId="310BF1A6" w14:textId="5152B16B" w:rsidR="006E69B8" w:rsidRPr="0069178A" w:rsidRDefault="006E69B8" w:rsidP="00DF7EB0">
      <w:pPr>
        <w:pStyle w:val="1"/>
      </w:pPr>
      <w:bookmarkStart w:id="4" w:name="_Toc102868041"/>
      <w:r w:rsidRPr="00B114D7">
        <w:lastRenderedPageBreak/>
        <w:t>ТЕХНИЧЕСКОЕ</w:t>
      </w:r>
      <w:r>
        <w:t xml:space="preserve"> ЗАДАНИЕ</w:t>
      </w:r>
      <w:bookmarkEnd w:id="0"/>
      <w:bookmarkEnd w:id="1"/>
      <w:bookmarkEnd w:id="2"/>
      <w:bookmarkEnd w:id="4"/>
    </w:p>
    <w:p w14:paraId="3977543F" w14:textId="77777777" w:rsidR="0069178A" w:rsidRPr="0069178A" w:rsidRDefault="0069178A" w:rsidP="0069178A">
      <w:pPr>
        <w:pStyle w:val="af6"/>
      </w:pPr>
    </w:p>
    <w:p w14:paraId="7FEEBE37" w14:textId="55DDC46B" w:rsidR="0069178A" w:rsidRDefault="0069178A" w:rsidP="00B91DAB">
      <w:pPr>
        <w:pStyle w:val="20"/>
      </w:pPr>
      <w:bookmarkStart w:id="5" w:name="_Toc102868042"/>
      <w:r w:rsidRPr="00B91DAB">
        <w:t>Наименование</w:t>
      </w:r>
      <w:bookmarkEnd w:id="5"/>
    </w:p>
    <w:p w14:paraId="37C51836" w14:textId="1F77D6E5" w:rsidR="00BA04A8" w:rsidRDefault="00BA04A8" w:rsidP="00BA04A8">
      <w:pPr>
        <w:pStyle w:val="af6"/>
      </w:pPr>
    </w:p>
    <w:p w14:paraId="537BCC08" w14:textId="7713191E" w:rsidR="00BA04A8" w:rsidRPr="00495049" w:rsidRDefault="00495049" w:rsidP="00D65F01">
      <w:pPr>
        <w:pStyle w:val="aa"/>
      </w:pPr>
      <w:r w:rsidRPr="00495049">
        <w:t>Разработка многопользовательского игрового приложения “</w:t>
      </w:r>
      <w:proofErr w:type="spellStart"/>
      <w:r w:rsidRPr="00495049">
        <w:t>Pong</w:t>
      </w:r>
      <w:proofErr w:type="spellEnd"/>
      <w:r w:rsidRPr="00495049">
        <w:t xml:space="preserve"> Online”.</w:t>
      </w:r>
    </w:p>
    <w:p w14:paraId="2DAF5878" w14:textId="77777777" w:rsidR="00BA04A8" w:rsidRDefault="00BA04A8" w:rsidP="00BA04A8">
      <w:pPr>
        <w:pStyle w:val="af6"/>
      </w:pPr>
    </w:p>
    <w:p w14:paraId="761F1630" w14:textId="2757C66C" w:rsidR="00BA04A8" w:rsidRDefault="00BA04A8" w:rsidP="00E72555">
      <w:pPr>
        <w:pStyle w:val="20"/>
      </w:pPr>
      <w:bookmarkStart w:id="6" w:name="_Toc102868043"/>
      <w:r>
        <w:t>Основание для разработки</w:t>
      </w:r>
      <w:bookmarkEnd w:id="6"/>
    </w:p>
    <w:p w14:paraId="21A31617" w14:textId="77777777" w:rsidR="00BA04A8" w:rsidRDefault="00BA04A8" w:rsidP="00BA04A8">
      <w:pPr>
        <w:pStyle w:val="af6"/>
      </w:pPr>
    </w:p>
    <w:p w14:paraId="5CC5486F" w14:textId="32D3BB8C" w:rsidR="00F753E0" w:rsidRPr="00F263E0" w:rsidRDefault="00F753E0" w:rsidP="00F263E0">
      <w:pPr>
        <w:pStyle w:val="aa"/>
      </w:pPr>
      <w:r w:rsidRPr="00F753E0">
        <w:rPr>
          <w:lang w:val="en-US"/>
        </w:rPr>
        <w:t>Pong</w:t>
      </w:r>
      <w:r w:rsidRPr="00F753E0">
        <w:t xml:space="preserve"> — одна из ранних аркадных видеоигр. Это теннисная спортивная игра с использованием простой двумерной графики, разработанная и выпущенная фирмой </w:t>
      </w:r>
      <w:r w:rsidRPr="00F753E0">
        <w:rPr>
          <w:lang w:val="en-US"/>
        </w:rPr>
        <w:t>Atari</w:t>
      </w:r>
      <w:r w:rsidRPr="00F753E0">
        <w:t xml:space="preserve"> в 1972 году. </w:t>
      </w:r>
      <w:r w:rsidRPr="00F753E0">
        <w:rPr>
          <w:lang w:val="en-US"/>
        </w:rPr>
        <w:t>Pong</w:t>
      </w:r>
      <w:r w:rsidRPr="00F753E0">
        <w:t xml:space="preserve"> называют первой в истории коммерчески успешной видеоигрой, а с её именем связывают появление индустрии интерактивных развлечений.</w:t>
      </w:r>
      <w:r w:rsidR="008C152A">
        <w:t xml:space="preserve"> Позже игра была выпущена для многих консолей. Разработанная многопользовательская версия </w:t>
      </w:r>
      <w:r w:rsidR="001617B0">
        <w:rPr>
          <w:lang w:val="en-US"/>
        </w:rPr>
        <w:t>Pong</w:t>
      </w:r>
      <w:r w:rsidR="001617B0" w:rsidRPr="001617B0">
        <w:t xml:space="preserve"> </w:t>
      </w:r>
      <w:r w:rsidR="008C152A">
        <w:t xml:space="preserve">разрывает </w:t>
      </w:r>
      <w:r w:rsidR="00520974">
        <w:t xml:space="preserve">локальные </w:t>
      </w:r>
      <w:r w:rsidR="008C152A">
        <w:t>границы</w:t>
      </w:r>
      <w:r w:rsidR="007C5193">
        <w:t xml:space="preserve"> игры</w:t>
      </w:r>
      <w:r w:rsidR="008C152A">
        <w:t xml:space="preserve"> (вдвоем за игровым автоматом </w:t>
      </w:r>
      <w:r w:rsidR="008C152A" w:rsidRPr="008C152A">
        <w:t>/</w:t>
      </w:r>
      <w:r w:rsidR="008C152A">
        <w:t xml:space="preserve"> консолью), позволяя насладиться классической аркадной игрой </w:t>
      </w:r>
      <w:r w:rsidR="003E42D7">
        <w:t>в любом месте, где возможен выход в сеть</w:t>
      </w:r>
      <w:r w:rsidR="008C152A">
        <w:t>.</w:t>
      </w:r>
      <w:r w:rsidR="00F263E0" w:rsidRPr="00F263E0">
        <w:t xml:space="preserve"> </w:t>
      </w:r>
      <w:hyperlink w:anchor="лит2" w:history="1">
        <w:r w:rsidR="00F263E0" w:rsidRPr="00A42AE3">
          <w:t>[</w:t>
        </w:r>
        <w:r w:rsidR="000118A3" w:rsidRPr="00A42AE3">
          <w:rPr>
            <w:lang w:val="en-US"/>
          </w:rPr>
          <w:t>2</w:t>
        </w:r>
        <w:r w:rsidR="00F263E0" w:rsidRPr="00A42AE3">
          <w:t>]</w:t>
        </w:r>
      </w:hyperlink>
    </w:p>
    <w:p w14:paraId="35DBAFE6" w14:textId="6F92B992" w:rsidR="00BA04A8" w:rsidRDefault="004337EA" w:rsidP="00E72555">
      <w:pPr>
        <w:pStyle w:val="20"/>
      </w:pPr>
      <w:bookmarkStart w:id="7" w:name="_Toc102868044"/>
      <w:r>
        <w:t>Исполнитель</w:t>
      </w:r>
      <w:bookmarkEnd w:id="7"/>
    </w:p>
    <w:p w14:paraId="47F7E571" w14:textId="77777777" w:rsidR="00BA04A8" w:rsidRDefault="00BA04A8" w:rsidP="00BA04A8">
      <w:pPr>
        <w:pStyle w:val="af6"/>
      </w:pPr>
    </w:p>
    <w:p w14:paraId="0C2A068E" w14:textId="7F538F85" w:rsidR="00BA04A8" w:rsidRPr="005159FD" w:rsidRDefault="005159FD" w:rsidP="00D65F01">
      <w:pPr>
        <w:pStyle w:val="aa"/>
      </w:pPr>
      <w:r>
        <w:t xml:space="preserve">Студент группы ИУК5-62Б Хромов А.Е. </w:t>
      </w:r>
    </w:p>
    <w:p w14:paraId="434A3BA5" w14:textId="77777777" w:rsidR="00BA04A8" w:rsidRDefault="00BA04A8" w:rsidP="00BA04A8">
      <w:pPr>
        <w:pStyle w:val="af6"/>
      </w:pPr>
    </w:p>
    <w:p w14:paraId="76E2A21D" w14:textId="3DDAE042" w:rsidR="00961777" w:rsidRDefault="00961777" w:rsidP="00E72555">
      <w:pPr>
        <w:pStyle w:val="20"/>
      </w:pPr>
      <w:bookmarkStart w:id="8" w:name="_Toc102868045"/>
      <w:r>
        <w:t>Цель разработки</w:t>
      </w:r>
      <w:bookmarkEnd w:id="8"/>
    </w:p>
    <w:p w14:paraId="6F7235CF" w14:textId="77777777" w:rsidR="00961777" w:rsidRDefault="00961777" w:rsidP="00961777">
      <w:pPr>
        <w:pStyle w:val="af6"/>
      </w:pPr>
    </w:p>
    <w:p w14:paraId="5B3DE1DC" w14:textId="6428E251" w:rsidR="00961777" w:rsidRDefault="00D65F01" w:rsidP="00D65F01">
      <w:pPr>
        <w:pStyle w:val="aa"/>
      </w:pPr>
      <w:r w:rsidRPr="00D65F01">
        <w:t>Целью курсовой работы является формирование практических навыков по разработке и реализации программного приложения с использованием изученных средств и методов программирования, функционирующего в вычислительной сети, для автоматизации процессов обработки информации в конкретной области. Как правило, такое приложение имеет клиент-серверную архитектуру.</w:t>
      </w:r>
    </w:p>
    <w:p w14:paraId="1A86D38C" w14:textId="77777777" w:rsidR="00885DD1" w:rsidRPr="00E74A93" w:rsidRDefault="00885DD1" w:rsidP="00885DD1">
      <w:pPr>
        <w:pStyle w:val="aa"/>
      </w:pPr>
      <w:r w:rsidRPr="00E74A93">
        <w:t>Задачи проектирования:</w:t>
      </w:r>
    </w:p>
    <w:p w14:paraId="416E74F5" w14:textId="77777777" w:rsidR="00885DD1" w:rsidRPr="00E74A93" w:rsidRDefault="00885DD1" w:rsidP="004D3005">
      <w:pPr>
        <w:pStyle w:val="aa"/>
        <w:numPr>
          <w:ilvl w:val="0"/>
          <w:numId w:val="8"/>
        </w:numPr>
        <w:ind w:left="1080"/>
      </w:pPr>
      <w:r w:rsidRPr="00E74A93">
        <w:t xml:space="preserve">Овладение первичными навыками ведения научно-исследовательской, проектно-конструкторской и проектно-технологической деятельности, </w:t>
      </w:r>
      <w:r w:rsidRPr="00E74A93">
        <w:lastRenderedPageBreak/>
        <w:t>развитие творческих способностей индивидуально для каждого студента.</w:t>
      </w:r>
    </w:p>
    <w:p w14:paraId="45899F57" w14:textId="77777777" w:rsidR="00885DD1" w:rsidRPr="00E74A93" w:rsidRDefault="00885DD1" w:rsidP="004D3005">
      <w:pPr>
        <w:pStyle w:val="aa"/>
        <w:numPr>
          <w:ilvl w:val="0"/>
          <w:numId w:val="8"/>
        </w:numPr>
        <w:ind w:left="1080"/>
      </w:pPr>
      <w:r w:rsidRPr="00E74A93">
        <w:t>Подготовка к выполнению выпускной квалификационной работы.</w:t>
      </w:r>
    </w:p>
    <w:p w14:paraId="0F7F1CF6" w14:textId="36D9A79D" w:rsidR="00885DD1" w:rsidRDefault="00885DD1" w:rsidP="004D3005">
      <w:pPr>
        <w:pStyle w:val="aa"/>
        <w:numPr>
          <w:ilvl w:val="0"/>
          <w:numId w:val="8"/>
        </w:numPr>
        <w:ind w:left="1080"/>
      </w:pPr>
      <w:r w:rsidRPr="00E74A93">
        <w:t>Усвоение методов грамотного ведения, оформления и редактирования технической документации.</w:t>
      </w:r>
    </w:p>
    <w:p w14:paraId="18CF0DE2" w14:textId="77777777" w:rsidR="006E2A89" w:rsidRPr="00D65F01" w:rsidRDefault="006E2A89" w:rsidP="006E2A89">
      <w:pPr>
        <w:pStyle w:val="af6"/>
      </w:pPr>
    </w:p>
    <w:p w14:paraId="10DA0C49" w14:textId="472AF04E" w:rsidR="00961777" w:rsidRDefault="00961777" w:rsidP="00E72555">
      <w:pPr>
        <w:pStyle w:val="20"/>
      </w:pPr>
      <w:bookmarkStart w:id="9" w:name="_Toc102868046"/>
      <w:r>
        <w:t>Содержание работы:</w:t>
      </w:r>
      <w:bookmarkEnd w:id="9"/>
    </w:p>
    <w:p w14:paraId="18160ADD" w14:textId="77777777" w:rsidR="00961777" w:rsidRDefault="00961777" w:rsidP="00961777">
      <w:pPr>
        <w:pStyle w:val="af6"/>
      </w:pPr>
    </w:p>
    <w:p w14:paraId="20AB788F" w14:textId="0B14DE93" w:rsidR="00961777" w:rsidRDefault="00720E81" w:rsidP="00E72555">
      <w:pPr>
        <w:pStyle w:val="30"/>
      </w:pPr>
      <w:bookmarkStart w:id="10" w:name="_Toc102868047"/>
      <w:r w:rsidRPr="00E72555">
        <w:t>Задачи</w:t>
      </w:r>
      <w:r w:rsidRPr="00720E81">
        <w:t>, подлежащие решению</w:t>
      </w:r>
      <w:bookmarkEnd w:id="10"/>
    </w:p>
    <w:p w14:paraId="2FDC2AC3" w14:textId="5700153D" w:rsidR="00720E81" w:rsidRDefault="00720E81" w:rsidP="00720E81">
      <w:pPr>
        <w:pStyle w:val="af6"/>
      </w:pPr>
    </w:p>
    <w:p w14:paraId="6F3F1616" w14:textId="62764513" w:rsidR="00A95ADA" w:rsidRDefault="0048108B" w:rsidP="004D3005">
      <w:pPr>
        <w:pStyle w:val="aa"/>
        <w:numPr>
          <w:ilvl w:val="0"/>
          <w:numId w:val="9"/>
        </w:numPr>
      </w:pPr>
      <w:r>
        <w:t>и</w:t>
      </w:r>
      <w:r w:rsidR="00A95ADA">
        <w:t>сследование и анализ существующих многопользовательских</w:t>
      </w:r>
      <w:r>
        <w:t xml:space="preserve"> </w:t>
      </w:r>
      <w:r w:rsidR="00A95ADA">
        <w:t xml:space="preserve">игровых приложений, в том числе самого приложения </w:t>
      </w:r>
      <w:r w:rsidR="00A95ADA">
        <w:rPr>
          <w:lang w:val="en-US"/>
        </w:rPr>
        <w:t>Pong</w:t>
      </w:r>
      <w:r w:rsidR="00A95ADA">
        <w:t>;</w:t>
      </w:r>
    </w:p>
    <w:p w14:paraId="29619018" w14:textId="5A73C057" w:rsidR="00E87624" w:rsidRDefault="0048108B" w:rsidP="004D3005">
      <w:pPr>
        <w:pStyle w:val="aa"/>
        <w:numPr>
          <w:ilvl w:val="0"/>
          <w:numId w:val="9"/>
        </w:numPr>
      </w:pPr>
      <w:r>
        <w:t>и</w:t>
      </w:r>
      <w:r w:rsidR="00A95ADA">
        <w:t xml:space="preserve">зучение </w:t>
      </w:r>
      <w:r w:rsidR="00E87624">
        <w:t xml:space="preserve">основных </w:t>
      </w:r>
      <w:r w:rsidR="00E87624" w:rsidRPr="00D65F01">
        <w:t>средств и методов программирования</w:t>
      </w:r>
      <w:r w:rsidR="00E87624">
        <w:t xml:space="preserve"> приложения</w:t>
      </w:r>
      <w:r w:rsidR="00E87624" w:rsidRPr="00D65F01">
        <w:t xml:space="preserve"> </w:t>
      </w:r>
      <w:r w:rsidR="00E87624">
        <w:t xml:space="preserve">для </w:t>
      </w:r>
      <w:r w:rsidR="00E87624" w:rsidRPr="00D65F01">
        <w:t>функцио</w:t>
      </w:r>
      <w:r w:rsidR="00E87624">
        <w:t>нирования</w:t>
      </w:r>
      <w:r w:rsidR="00E87624" w:rsidRPr="00D65F01">
        <w:t xml:space="preserve"> в вычислительной сети</w:t>
      </w:r>
      <w:r w:rsidR="00AE0592">
        <w:t>.</w:t>
      </w:r>
      <w:r w:rsidR="00E87624">
        <w:t xml:space="preserve"> </w:t>
      </w:r>
    </w:p>
    <w:p w14:paraId="31DA48CE" w14:textId="0E7ED4BB" w:rsidR="00A95ADA" w:rsidRDefault="0048108B" w:rsidP="004D3005">
      <w:pPr>
        <w:pStyle w:val="aa"/>
        <w:numPr>
          <w:ilvl w:val="0"/>
          <w:numId w:val="9"/>
        </w:numPr>
      </w:pPr>
      <w:r>
        <w:t>р</w:t>
      </w:r>
      <w:r w:rsidR="00AE0592">
        <w:t>еализация основной логики игры, методов взаимодействия между клиентами и сервером</w:t>
      </w:r>
      <w:r w:rsidR="00270816">
        <w:t xml:space="preserve"> (создание комнат для подключения, отображение их всем игрокам, поддержание игровой сессии)</w:t>
      </w:r>
      <w:r w:rsidR="00A95ADA">
        <w:t>;</w:t>
      </w:r>
    </w:p>
    <w:p w14:paraId="1E27D61D" w14:textId="28B649D3" w:rsidR="00A95ADA" w:rsidRDefault="0048108B" w:rsidP="004D3005">
      <w:pPr>
        <w:pStyle w:val="aa"/>
        <w:numPr>
          <w:ilvl w:val="0"/>
          <w:numId w:val="9"/>
        </w:numPr>
      </w:pPr>
      <w:r>
        <w:t>т</w:t>
      </w:r>
      <w:r w:rsidR="00A95ADA">
        <w:t>естирование приложения;</w:t>
      </w:r>
    </w:p>
    <w:p w14:paraId="794DD0C0" w14:textId="13445D2B" w:rsidR="00A95ADA" w:rsidRDefault="0048108B" w:rsidP="004D3005">
      <w:pPr>
        <w:pStyle w:val="aa"/>
        <w:numPr>
          <w:ilvl w:val="0"/>
          <w:numId w:val="9"/>
        </w:numPr>
      </w:pPr>
      <w:r>
        <w:t>п</w:t>
      </w:r>
      <w:r w:rsidR="00A95ADA">
        <w:t>одготовка расчетно-пояснительной записки и графических листов;</w:t>
      </w:r>
    </w:p>
    <w:p w14:paraId="394E5B20" w14:textId="45D03BA2" w:rsidR="00A95ADA" w:rsidRDefault="0048108B" w:rsidP="004D3005">
      <w:pPr>
        <w:pStyle w:val="aa"/>
        <w:numPr>
          <w:ilvl w:val="0"/>
          <w:numId w:val="9"/>
        </w:numPr>
      </w:pPr>
      <w:r>
        <w:t>п</w:t>
      </w:r>
      <w:r w:rsidR="00A95ADA">
        <w:t>одготовка презентации и речи для защиты курсовой работы;</w:t>
      </w:r>
    </w:p>
    <w:p w14:paraId="393BB1E2" w14:textId="0A015B88" w:rsidR="00864172" w:rsidRDefault="0048108B" w:rsidP="004D3005">
      <w:pPr>
        <w:pStyle w:val="aa"/>
        <w:numPr>
          <w:ilvl w:val="0"/>
          <w:numId w:val="9"/>
        </w:numPr>
      </w:pPr>
      <w:r>
        <w:t>з</w:t>
      </w:r>
      <w:r w:rsidR="00A95ADA">
        <w:t>ащита курсовой работы.</w:t>
      </w:r>
    </w:p>
    <w:p w14:paraId="78E9A13E" w14:textId="755DB199" w:rsidR="00BA04A8" w:rsidRDefault="00BA04A8" w:rsidP="00BA04A8">
      <w:pPr>
        <w:pStyle w:val="af6"/>
      </w:pPr>
    </w:p>
    <w:p w14:paraId="267335C4" w14:textId="3AAB7196" w:rsidR="00CA59E5" w:rsidRDefault="00CA59E5" w:rsidP="00E72555">
      <w:pPr>
        <w:pStyle w:val="30"/>
      </w:pPr>
      <w:bookmarkStart w:id="11" w:name="_Toc102868048"/>
      <w:r w:rsidRPr="00CA59E5">
        <w:t>Требования к архитектуре АСОИ</w:t>
      </w:r>
      <w:bookmarkEnd w:id="11"/>
    </w:p>
    <w:p w14:paraId="428E6638" w14:textId="6BF43A59" w:rsidR="00CA59E5" w:rsidRDefault="00CA59E5" w:rsidP="00CA59E5">
      <w:pPr>
        <w:pStyle w:val="af6"/>
      </w:pPr>
    </w:p>
    <w:p w14:paraId="6BAB2809" w14:textId="77777777" w:rsidR="00CD7535" w:rsidRPr="00CD7535" w:rsidRDefault="00CD7535" w:rsidP="001C1B3A">
      <w:pPr>
        <w:pStyle w:val="aa"/>
        <w:ind w:left="708"/>
      </w:pPr>
      <w:r w:rsidRPr="00CD7535">
        <w:t>К архитектуре предъявляются следующие требования:</w:t>
      </w:r>
    </w:p>
    <w:p w14:paraId="202BD1BD" w14:textId="756005F5" w:rsidR="00CD7535" w:rsidRDefault="00CD7535" w:rsidP="004D3005">
      <w:pPr>
        <w:pStyle w:val="aa"/>
        <w:numPr>
          <w:ilvl w:val="0"/>
          <w:numId w:val="13"/>
        </w:numPr>
        <w:ind w:left="2128"/>
      </w:pPr>
      <w:r w:rsidRPr="00CD7535">
        <w:t>тип приложения –</w:t>
      </w:r>
      <w:r w:rsidR="001309B2">
        <w:t xml:space="preserve"> клиент-серверное</w:t>
      </w:r>
      <w:r w:rsidRPr="00CD7535">
        <w:t>;</w:t>
      </w:r>
    </w:p>
    <w:p w14:paraId="3773ED36" w14:textId="50A424FD" w:rsidR="004340D0" w:rsidRPr="00CD7535" w:rsidRDefault="004340D0" w:rsidP="004D3005">
      <w:pPr>
        <w:pStyle w:val="aa"/>
        <w:numPr>
          <w:ilvl w:val="0"/>
          <w:numId w:val="13"/>
        </w:numPr>
        <w:ind w:left="2128"/>
      </w:pPr>
      <w:r>
        <w:t xml:space="preserve">клиентская часть представляется в виде оконного приложения, серверная </w:t>
      </w:r>
      <w:r w:rsidR="00322DB6">
        <w:t xml:space="preserve">часть </w:t>
      </w:r>
      <w:r>
        <w:t>в виде консольного</w:t>
      </w:r>
      <w:r w:rsidR="00322DB6">
        <w:t xml:space="preserve"> приложения</w:t>
      </w:r>
      <w:r>
        <w:t>.</w:t>
      </w:r>
    </w:p>
    <w:p w14:paraId="136F5787" w14:textId="305DDD51" w:rsidR="00CA59E5" w:rsidRPr="00CD7535" w:rsidRDefault="00CD7535" w:rsidP="004D3005">
      <w:pPr>
        <w:pStyle w:val="aa"/>
        <w:numPr>
          <w:ilvl w:val="0"/>
          <w:numId w:val="13"/>
        </w:numPr>
        <w:ind w:left="2128"/>
      </w:pPr>
      <w:r w:rsidRPr="00CD7535">
        <w:t>модульная архитектура программного обеспечения;</w:t>
      </w:r>
    </w:p>
    <w:p w14:paraId="2DF5E798" w14:textId="77777777" w:rsidR="00CA59E5" w:rsidRDefault="00CA59E5" w:rsidP="00314246">
      <w:pPr>
        <w:pStyle w:val="af6"/>
        <w:ind w:left="0" w:firstLine="0"/>
      </w:pPr>
    </w:p>
    <w:p w14:paraId="4DC28D55" w14:textId="5E316C92" w:rsidR="00CA59E5" w:rsidRDefault="00CA59E5" w:rsidP="00E72555">
      <w:pPr>
        <w:pStyle w:val="30"/>
      </w:pPr>
      <w:bookmarkStart w:id="12" w:name="_Toc102868049"/>
      <w:r w:rsidRPr="00CA59E5">
        <w:lastRenderedPageBreak/>
        <w:t>Требования к прикладным программам</w:t>
      </w:r>
      <w:bookmarkEnd w:id="12"/>
    </w:p>
    <w:p w14:paraId="3BB4CAEC" w14:textId="77777777" w:rsidR="00CA59E5" w:rsidRDefault="00CA59E5" w:rsidP="00CA59E5">
      <w:pPr>
        <w:pStyle w:val="af6"/>
        <w:ind w:left="0" w:firstLine="0"/>
      </w:pPr>
    </w:p>
    <w:p w14:paraId="6C549C74" w14:textId="253C1F60" w:rsidR="00D069E5" w:rsidRPr="0022667C" w:rsidRDefault="00D069E5" w:rsidP="001C1B3A">
      <w:pPr>
        <w:pStyle w:val="aa"/>
        <w:ind w:left="708" w:firstLine="708"/>
      </w:pPr>
      <w:r w:rsidRPr="0022667C">
        <w:t xml:space="preserve">Для работы программного комплекса необходимы: </w:t>
      </w:r>
    </w:p>
    <w:p w14:paraId="05030595" w14:textId="4A64442E" w:rsidR="00D069E5" w:rsidRPr="00BC2A0D" w:rsidRDefault="00D069E5" w:rsidP="004D3005">
      <w:pPr>
        <w:pStyle w:val="aa"/>
        <w:numPr>
          <w:ilvl w:val="0"/>
          <w:numId w:val="14"/>
        </w:numPr>
        <w:ind w:left="1776"/>
      </w:pPr>
      <w:r w:rsidRPr="0022667C">
        <w:rPr>
          <w:lang w:val="en-US"/>
        </w:rPr>
        <w:t>Microsoft</w:t>
      </w:r>
      <w:r w:rsidRPr="0022667C">
        <w:t xml:space="preserve"> </w:t>
      </w:r>
      <w:r w:rsidRPr="0022667C">
        <w:rPr>
          <w:lang w:val="en-US"/>
        </w:rPr>
        <w:t>Windows</w:t>
      </w:r>
      <w:r w:rsidRPr="0022667C">
        <w:t> 8/10</w:t>
      </w:r>
      <w:r w:rsidR="00BC2A0D">
        <w:t xml:space="preserve"> или </w:t>
      </w:r>
      <w:r w:rsidR="00BC2A0D">
        <w:rPr>
          <w:lang w:val="en-US"/>
        </w:rPr>
        <w:t>Linux</w:t>
      </w:r>
    </w:p>
    <w:p w14:paraId="039872B4" w14:textId="1936C4EA" w:rsidR="00BC2A0D" w:rsidRPr="0022667C" w:rsidRDefault="00BC2A0D" w:rsidP="004D3005">
      <w:pPr>
        <w:pStyle w:val="aa"/>
        <w:numPr>
          <w:ilvl w:val="0"/>
          <w:numId w:val="14"/>
        </w:numPr>
        <w:ind w:left="1776"/>
      </w:pPr>
      <w:r>
        <w:rPr>
          <w:lang w:val="en-US"/>
        </w:rPr>
        <w:t>Java Virtual Machine (JVM)</w:t>
      </w:r>
    </w:p>
    <w:p w14:paraId="21D99FCB" w14:textId="3B34B880" w:rsidR="00CA59E5" w:rsidRDefault="00D069E5" w:rsidP="004D3005">
      <w:pPr>
        <w:pStyle w:val="aa"/>
        <w:numPr>
          <w:ilvl w:val="0"/>
          <w:numId w:val="14"/>
        </w:numPr>
        <w:ind w:left="1776"/>
      </w:pPr>
      <w:r w:rsidRPr="0022667C">
        <w:t xml:space="preserve">минимальный набор драйверов, обеспечивающих </w:t>
      </w:r>
      <w:r w:rsidRPr="0022667C">
        <w:br/>
        <w:t>работоспособность ПК.</w:t>
      </w:r>
    </w:p>
    <w:p w14:paraId="34D40357" w14:textId="77777777" w:rsidR="00CA59E5" w:rsidRDefault="00CA59E5" w:rsidP="00CA59E5">
      <w:pPr>
        <w:pStyle w:val="af6"/>
      </w:pPr>
    </w:p>
    <w:p w14:paraId="4490FD38" w14:textId="2CD9E65E" w:rsidR="00CA59E5" w:rsidRDefault="00CA59E5" w:rsidP="00E72555">
      <w:pPr>
        <w:pStyle w:val="30"/>
      </w:pPr>
      <w:bookmarkStart w:id="13" w:name="_Toc102868050"/>
      <w:r w:rsidRPr="00CA59E5">
        <w:t xml:space="preserve">Требования к </w:t>
      </w:r>
      <w:r w:rsidR="00CC7946">
        <w:t>входным</w:t>
      </w:r>
      <w:r w:rsidR="00CC7946" w:rsidRPr="00CC7946">
        <w:t>/</w:t>
      </w:r>
      <w:r w:rsidR="00CC7946">
        <w:t>выходным данным</w:t>
      </w:r>
      <w:bookmarkEnd w:id="13"/>
    </w:p>
    <w:p w14:paraId="094F144E" w14:textId="77777777" w:rsidR="00CA59E5" w:rsidRDefault="00CA59E5" w:rsidP="00CA59E5">
      <w:pPr>
        <w:pStyle w:val="af6"/>
      </w:pPr>
    </w:p>
    <w:p w14:paraId="39CAA856" w14:textId="4529822A" w:rsidR="00CA59E5" w:rsidRDefault="00DA2BD9" w:rsidP="00DA2BD9">
      <w:pPr>
        <w:pStyle w:val="aa"/>
        <w:ind w:left="622"/>
        <w:rPr>
          <w:lang w:val="en-US"/>
        </w:rPr>
      </w:pPr>
      <w:r>
        <w:t>Входные данные</w:t>
      </w:r>
      <w:r>
        <w:rPr>
          <w:lang w:val="en-US"/>
        </w:rPr>
        <w:t>:</w:t>
      </w:r>
    </w:p>
    <w:p w14:paraId="7A6B0068" w14:textId="4CB4AF3D" w:rsidR="00701F92" w:rsidRDefault="00701F92" w:rsidP="004D3005">
      <w:pPr>
        <w:pStyle w:val="aa"/>
        <w:numPr>
          <w:ilvl w:val="0"/>
          <w:numId w:val="11"/>
        </w:numPr>
      </w:pPr>
      <w:r>
        <w:t>Имя игрока</w:t>
      </w:r>
    </w:p>
    <w:p w14:paraId="5947DD00" w14:textId="30523F79" w:rsidR="00DE4352" w:rsidRDefault="00DE4352" w:rsidP="004D3005">
      <w:pPr>
        <w:pStyle w:val="aa"/>
        <w:numPr>
          <w:ilvl w:val="0"/>
          <w:numId w:val="11"/>
        </w:numPr>
      </w:pPr>
      <w:r>
        <w:t>Выбор или создание комнаты для игры</w:t>
      </w:r>
      <w:r w:rsidR="00701F92">
        <w:t xml:space="preserve"> (название комнаты)</w:t>
      </w:r>
    </w:p>
    <w:p w14:paraId="15981ABE" w14:textId="75F658C1" w:rsidR="00DE4352" w:rsidRDefault="00DE4352" w:rsidP="004D3005">
      <w:pPr>
        <w:pStyle w:val="aa"/>
        <w:numPr>
          <w:ilvl w:val="0"/>
          <w:numId w:val="11"/>
        </w:numPr>
      </w:pPr>
      <w:r>
        <w:t>Присоединение к существующей комнате</w:t>
      </w:r>
    </w:p>
    <w:p w14:paraId="647363E4" w14:textId="095492BC" w:rsidR="00DA2BD9" w:rsidRDefault="00475A9E" w:rsidP="004D3005">
      <w:pPr>
        <w:pStyle w:val="aa"/>
        <w:numPr>
          <w:ilvl w:val="0"/>
          <w:numId w:val="11"/>
        </w:numPr>
      </w:pPr>
      <w:r>
        <w:t xml:space="preserve">Нажатия клавиш </w:t>
      </w:r>
      <w:r w:rsidR="007E61AF">
        <w:t xml:space="preserve">для </w:t>
      </w:r>
      <w:r>
        <w:t>управления ракеткой.</w:t>
      </w:r>
    </w:p>
    <w:p w14:paraId="3E599D8E" w14:textId="22608A70" w:rsidR="00525529" w:rsidRDefault="00525529" w:rsidP="004D3005">
      <w:pPr>
        <w:pStyle w:val="aa"/>
        <w:numPr>
          <w:ilvl w:val="0"/>
          <w:numId w:val="11"/>
        </w:numPr>
      </w:pPr>
      <w:r>
        <w:t>Дополнительный действия во время игровой сессии (выход из игры, реванш и т.п.)</w:t>
      </w:r>
    </w:p>
    <w:p w14:paraId="6128C221" w14:textId="77777777" w:rsidR="00CE5743" w:rsidRDefault="00CE5743" w:rsidP="00CE5743">
      <w:pPr>
        <w:pStyle w:val="af6"/>
      </w:pPr>
    </w:p>
    <w:p w14:paraId="63302486" w14:textId="5514C6C1" w:rsidR="00475A9E" w:rsidRDefault="00475A9E" w:rsidP="00DA2BD9">
      <w:pPr>
        <w:pStyle w:val="aa"/>
        <w:ind w:left="622"/>
        <w:rPr>
          <w:lang w:val="en-US"/>
        </w:rPr>
      </w:pPr>
      <w:r>
        <w:t>Выходные данные</w:t>
      </w:r>
      <w:r>
        <w:rPr>
          <w:lang w:val="en-US"/>
        </w:rPr>
        <w:t>:</w:t>
      </w:r>
    </w:p>
    <w:p w14:paraId="1EA78044" w14:textId="7D9BD158" w:rsidR="007E61AF" w:rsidRDefault="004F01DD" w:rsidP="004D3005">
      <w:pPr>
        <w:pStyle w:val="aa"/>
        <w:numPr>
          <w:ilvl w:val="0"/>
          <w:numId w:val="10"/>
        </w:numPr>
      </w:pPr>
      <w:r>
        <w:t>Отображение интерфейса выбора или создания комнат.</w:t>
      </w:r>
    </w:p>
    <w:p w14:paraId="1919C9C2" w14:textId="39417162" w:rsidR="00475A9E" w:rsidRDefault="00475A9E" w:rsidP="004D3005">
      <w:pPr>
        <w:pStyle w:val="aa"/>
        <w:numPr>
          <w:ilvl w:val="0"/>
          <w:numId w:val="10"/>
        </w:numPr>
      </w:pPr>
      <w:r>
        <w:t xml:space="preserve">Отображение у </w:t>
      </w:r>
      <w:r w:rsidR="00B06E27">
        <w:t xml:space="preserve">оппонентов </w:t>
      </w:r>
      <w:r>
        <w:t>мяча.</w:t>
      </w:r>
    </w:p>
    <w:p w14:paraId="49C5E24E" w14:textId="5E1338CB" w:rsidR="00475A9E" w:rsidRPr="00475A9E" w:rsidRDefault="00475A9E" w:rsidP="004D3005">
      <w:pPr>
        <w:pStyle w:val="aa"/>
        <w:numPr>
          <w:ilvl w:val="0"/>
          <w:numId w:val="10"/>
        </w:numPr>
      </w:pPr>
      <w:r>
        <w:t>Отображение движения ракетки игрока и его оппонента.</w:t>
      </w:r>
    </w:p>
    <w:p w14:paraId="2EA8C755" w14:textId="77777777" w:rsidR="00CA59E5" w:rsidRDefault="00CA59E5" w:rsidP="00CA59E5">
      <w:pPr>
        <w:pStyle w:val="af6"/>
      </w:pPr>
    </w:p>
    <w:p w14:paraId="1BF3C46C" w14:textId="52EC5CD1" w:rsidR="00CA59E5" w:rsidRDefault="00CA59E5" w:rsidP="00E72555">
      <w:pPr>
        <w:pStyle w:val="30"/>
      </w:pPr>
      <w:bookmarkStart w:id="14" w:name="_Toc102868051"/>
      <w:r w:rsidRPr="00CA59E5">
        <w:t xml:space="preserve">Требования к </w:t>
      </w:r>
      <w:r w:rsidR="00103BD7">
        <w:t>временным характеристикам</w:t>
      </w:r>
      <w:bookmarkEnd w:id="14"/>
    </w:p>
    <w:p w14:paraId="71C33414" w14:textId="77777777" w:rsidR="00CA59E5" w:rsidRDefault="00CA59E5" w:rsidP="00CA59E5">
      <w:pPr>
        <w:pStyle w:val="af6"/>
      </w:pPr>
    </w:p>
    <w:p w14:paraId="68B1E317" w14:textId="4F9E3792" w:rsidR="00CA59E5" w:rsidRDefault="009B694F" w:rsidP="00A23966">
      <w:pPr>
        <w:pStyle w:val="aa"/>
        <w:ind w:left="622"/>
      </w:pPr>
      <w:r>
        <w:t>Требования к временным характеристикам программы не предъявляются.</w:t>
      </w:r>
    </w:p>
    <w:p w14:paraId="0B61E511" w14:textId="77777777" w:rsidR="00CA59E5" w:rsidRDefault="00CA59E5" w:rsidP="00CA59E5">
      <w:pPr>
        <w:pStyle w:val="af6"/>
      </w:pPr>
    </w:p>
    <w:p w14:paraId="459D6C61" w14:textId="1B4117F7" w:rsidR="00CA59E5" w:rsidRDefault="00CA59E5" w:rsidP="00E72555">
      <w:pPr>
        <w:pStyle w:val="30"/>
      </w:pPr>
      <w:bookmarkStart w:id="15" w:name="_Toc102868052"/>
      <w:r w:rsidRPr="00CA59E5">
        <w:t xml:space="preserve">Требования к </w:t>
      </w:r>
      <w:r w:rsidR="002A4170">
        <w:t>составу технических средств</w:t>
      </w:r>
      <w:bookmarkEnd w:id="15"/>
    </w:p>
    <w:p w14:paraId="27EE5123" w14:textId="77777777" w:rsidR="003A1565" w:rsidRDefault="003A1565" w:rsidP="00430FB0">
      <w:pPr>
        <w:pStyle w:val="aa"/>
        <w:ind w:firstLine="0"/>
      </w:pPr>
    </w:p>
    <w:p w14:paraId="1603F46C" w14:textId="0AB6F554" w:rsidR="00C04503" w:rsidRDefault="00C04503" w:rsidP="00430FB0">
      <w:pPr>
        <w:pStyle w:val="aa"/>
        <w:ind w:left="622"/>
      </w:pPr>
      <w:r>
        <w:t xml:space="preserve">Для функционирования системы необходимы: </w:t>
      </w:r>
    </w:p>
    <w:p w14:paraId="6D3713BF" w14:textId="105743AF" w:rsidR="003A1565" w:rsidRPr="003A1565" w:rsidRDefault="003A1565" w:rsidP="00430FB0">
      <w:pPr>
        <w:pStyle w:val="a8"/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3A1565">
        <w:rPr>
          <w:rFonts w:ascii="Times New Roman" w:hAnsi="Times New Roman" w:cs="Times New Roman"/>
          <w:sz w:val="28"/>
          <w:szCs w:val="28"/>
        </w:rPr>
        <w:t>роцессор: минимальное требование - Pentium 2 266 МГц</w:t>
      </w:r>
    </w:p>
    <w:p w14:paraId="3FCF4953" w14:textId="77777777" w:rsidR="003A1565" w:rsidRPr="003A1565" w:rsidRDefault="003A1565" w:rsidP="00430FB0">
      <w:pPr>
        <w:pStyle w:val="a8"/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A1565">
        <w:rPr>
          <w:rFonts w:ascii="Times New Roman" w:hAnsi="Times New Roman" w:cs="Times New Roman"/>
          <w:sz w:val="28"/>
          <w:szCs w:val="28"/>
        </w:rPr>
        <w:t>ОЗУ: 256 МБ и выше</w:t>
      </w:r>
    </w:p>
    <w:p w14:paraId="2E4884AC" w14:textId="66D81212" w:rsidR="003A1565" w:rsidRPr="003A1565" w:rsidRDefault="003A1565" w:rsidP="00430FB0">
      <w:pPr>
        <w:pStyle w:val="a8"/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</w:t>
      </w:r>
      <w:r w:rsidRPr="003A1565">
        <w:rPr>
          <w:rFonts w:ascii="Times New Roman" w:hAnsi="Times New Roman" w:cs="Times New Roman"/>
          <w:sz w:val="28"/>
          <w:szCs w:val="28"/>
        </w:rPr>
        <w:t>исковое пространство: 512 МБ и выше</w:t>
      </w:r>
    </w:p>
    <w:p w14:paraId="29C7113B" w14:textId="67185FB2" w:rsidR="00C04503" w:rsidRPr="005C3B45" w:rsidRDefault="00C04503" w:rsidP="00430FB0">
      <w:pPr>
        <w:pStyle w:val="aa"/>
        <w:numPr>
          <w:ilvl w:val="0"/>
          <w:numId w:val="7"/>
        </w:numPr>
      </w:pPr>
      <w:r w:rsidRPr="005C3B45">
        <w:t>видеокарта: поддержка Microsoft DirectX 9;</w:t>
      </w:r>
    </w:p>
    <w:p w14:paraId="54ECCCE3" w14:textId="297CD654" w:rsidR="00C04503" w:rsidRPr="005C3B45" w:rsidRDefault="00C04503" w:rsidP="00430FB0">
      <w:pPr>
        <w:pStyle w:val="aa"/>
        <w:numPr>
          <w:ilvl w:val="0"/>
          <w:numId w:val="7"/>
        </w:numPr>
      </w:pPr>
      <w:r w:rsidRPr="005C3B45">
        <w:t>монитор;</w:t>
      </w:r>
    </w:p>
    <w:p w14:paraId="1B7D131C" w14:textId="1D5C9460" w:rsidR="00C04503" w:rsidRPr="005C3B45" w:rsidRDefault="00C04503" w:rsidP="00430FB0">
      <w:pPr>
        <w:pStyle w:val="aa"/>
        <w:numPr>
          <w:ilvl w:val="0"/>
          <w:numId w:val="7"/>
        </w:numPr>
      </w:pPr>
      <w:r w:rsidRPr="005C3B45">
        <w:t>клавиатура;</w:t>
      </w:r>
    </w:p>
    <w:p w14:paraId="7C88B739" w14:textId="4F7C5A16" w:rsidR="00CA59E5" w:rsidRPr="005C3B45" w:rsidRDefault="00C04503" w:rsidP="00430FB0">
      <w:pPr>
        <w:pStyle w:val="aa"/>
        <w:numPr>
          <w:ilvl w:val="0"/>
          <w:numId w:val="7"/>
        </w:numPr>
      </w:pPr>
      <w:r w:rsidRPr="005C3B45">
        <w:t>мышь.</w:t>
      </w:r>
    </w:p>
    <w:p w14:paraId="23EA0B4E" w14:textId="77777777" w:rsidR="00CA59E5" w:rsidRDefault="00CA59E5" w:rsidP="00CA59E5">
      <w:pPr>
        <w:pStyle w:val="af6"/>
      </w:pPr>
    </w:p>
    <w:p w14:paraId="0A6407DE" w14:textId="0DBF2671" w:rsidR="00CA59E5" w:rsidRDefault="009F1B81" w:rsidP="00E72555">
      <w:pPr>
        <w:pStyle w:val="20"/>
      </w:pPr>
      <w:bookmarkStart w:id="16" w:name="_Toc102868053"/>
      <w:r>
        <w:t>Этапы разработки</w:t>
      </w:r>
      <w:bookmarkEnd w:id="16"/>
    </w:p>
    <w:p w14:paraId="793265BC" w14:textId="5338DAAC" w:rsidR="00594F7F" w:rsidRDefault="00594F7F" w:rsidP="00594F7F">
      <w:pPr>
        <w:pStyle w:val="af6"/>
      </w:pPr>
    </w:p>
    <w:p w14:paraId="51672BB5" w14:textId="52CEE578" w:rsidR="000E4758" w:rsidRDefault="000E4758" w:rsidP="004D3005">
      <w:pPr>
        <w:pStyle w:val="aa"/>
        <w:numPr>
          <w:ilvl w:val="0"/>
          <w:numId w:val="12"/>
        </w:numPr>
      </w:pPr>
      <w:r>
        <w:t>исследование существующих многопользовательских игровых приложений и принцип их работы;</w:t>
      </w:r>
    </w:p>
    <w:p w14:paraId="5B3DECCD" w14:textId="48E3A165" w:rsidR="00FC2BA5" w:rsidRDefault="00FC2BA5" w:rsidP="004D3005">
      <w:pPr>
        <w:pStyle w:val="aa"/>
        <w:numPr>
          <w:ilvl w:val="0"/>
          <w:numId w:val="12"/>
        </w:numPr>
      </w:pPr>
      <w:r>
        <w:t>изучение принципов сетевого программирования и работы с сокетами;</w:t>
      </w:r>
    </w:p>
    <w:p w14:paraId="5FB376D5" w14:textId="5432D589" w:rsidR="00FC2BA5" w:rsidRDefault="00FC2BA5" w:rsidP="004D3005">
      <w:pPr>
        <w:pStyle w:val="aa"/>
        <w:numPr>
          <w:ilvl w:val="0"/>
          <w:numId w:val="12"/>
        </w:numPr>
      </w:pPr>
      <w:r>
        <w:t>реализация методов логики игрового процесса, и методов сете</w:t>
      </w:r>
      <w:r w:rsidR="00A24A5C">
        <w:t>вого взаимодействия пользователей</w:t>
      </w:r>
      <w:r w:rsidR="00A24A5C" w:rsidRPr="00A24A5C">
        <w:t>;</w:t>
      </w:r>
    </w:p>
    <w:p w14:paraId="4729D984" w14:textId="7742632D" w:rsidR="00594F7F" w:rsidRDefault="00FC2BA5" w:rsidP="004D3005">
      <w:pPr>
        <w:pStyle w:val="aa"/>
        <w:numPr>
          <w:ilvl w:val="0"/>
          <w:numId w:val="12"/>
        </w:numPr>
      </w:pPr>
      <w:r>
        <w:t>тестирование приложения;</w:t>
      </w:r>
    </w:p>
    <w:p w14:paraId="7B46AC8B" w14:textId="615642AF" w:rsidR="00594F7F" w:rsidRDefault="00594F7F" w:rsidP="00594F7F">
      <w:pPr>
        <w:pStyle w:val="af6"/>
      </w:pPr>
    </w:p>
    <w:p w14:paraId="77A8FCD7" w14:textId="7358940D" w:rsidR="00594F7F" w:rsidRDefault="00594F7F" w:rsidP="00E72555">
      <w:pPr>
        <w:pStyle w:val="20"/>
      </w:pPr>
      <w:bookmarkStart w:id="17" w:name="_Toc102868054"/>
      <w:r w:rsidRPr="00594F7F">
        <w:t>Техническая документация, предъявляемая по окончании работы</w:t>
      </w:r>
      <w:bookmarkEnd w:id="17"/>
    </w:p>
    <w:p w14:paraId="28F8B879" w14:textId="77777777" w:rsidR="00594F7F" w:rsidRDefault="00594F7F" w:rsidP="00594F7F">
      <w:pPr>
        <w:pStyle w:val="af6"/>
      </w:pPr>
    </w:p>
    <w:p w14:paraId="7C57E234" w14:textId="77777777" w:rsidR="005B10E7" w:rsidRPr="0022667C" w:rsidRDefault="005B10E7" w:rsidP="00B83C39">
      <w:pPr>
        <w:pStyle w:val="aa"/>
      </w:pPr>
      <w:r w:rsidRPr="0022667C">
        <w:t>По окончанию работы предъявлена расчетно-пояснительная записка в состав которой входят:</w:t>
      </w:r>
    </w:p>
    <w:p w14:paraId="528DEEAF" w14:textId="77777777" w:rsidR="005B10E7" w:rsidRPr="0022667C" w:rsidRDefault="005B10E7" w:rsidP="004D3005">
      <w:pPr>
        <w:pStyle w:val="aa"/>
        <w:numPr>
          <w:ilvl w:val="0"/>
          <w:numId w:val="5"/>
        </w:numPr>
      </w:pPr>
      <w:r w:rsidRPr="0022667C">
        <w:t>техническое задание;</w:t>
      </w:r>
    </w:p>
    <w:p w14:paraId="2A0A8AEA" w14:textId="77777777" w:rsidR="005B10E7" w:rsidRPr="0022667C" w:rsidRDefault="005B10E7" w:rsidP="004D3005">
      <w:pPr>
        <w:pStyle w:val="aa"/>
        <w:numPr>
          <w:ilvl w:val="0"/>
          <w:numId w:val="5"/>
        </w:numPr>
      </w:pPr>
      <w:r w:rsidRPr="0022667C">
        <w:t>научно-исследовательская часть;</w:t>
      </w:r>
    </w:p>
    <w:p w14:paraId="717FF697" w14:textId="27714A4B" w:rsidR="005B10E7" w:rsidRPr="0022667C" w:rsidRDefault="005B10E7" w:rsidP="004D3005">
      <w:pPr>
        <w:pStyle w:val="aa"/>
        <w:numPr>
          <w:ilvl w:val="0"/>
          <w:numId w:val="5"/>
        </w:numPr>
      </w:pPr>
      <w:r w:rsidRPr="0022667C">
        <w:t>проектн</w:t>
      </w:r>
      <w:r w:rsidR="003E2C58">
        <w:t>ая</w:t>
      </w:r>
      <w:r w:rsidRPr="0022667C">
        <w:t xml:space="preserve"> часть;</w:t>
      </w:r>
    </w:p>
    <w:p w14:paraId="5523F8EA" w14:textId="511EB6F0" w:rsidR="005B10E7" w:rsidRPr="0022667C" w:rsidRDefault="00A401A5" w:rsidP="004D3005">
      <w:pPr>
        <w:pStyle w:val="aa"/>
        <w:numPr>
          <w:ilvl w:val="0"/>
          <w:numId w:val="5"/>
        </w:numPr>
      </w:pPr>
      <w:r>
        <w:t>п</w:t>
      </w:r>
      <w:r w:rsidR="00E8016D" w:rsidRPr="00E8016D">
        <w:t>роизводственно</w:t>
      </w:r>
      <w:r w:rsidR="005B10E7" w:rsidRPr="0022667C">
        <w:t>-технологическая часть.</w:t>
      </w:r>
    </w:p>
    <w:p w14:paraId="6010FECD" w14:textId="77777777" w:rsidR="005B10E7" w:rsidRPr="0022667C" w:rsidRDefault="005B10E7" w:rsidP="00B83C39">
      <w:pPr>
        <w:pStyle w:val="aa"/>
      </w:pPr>
      <w:r w:rsidRPr="0022667C">
        <w:t>Также должна быть предоставлена графическая часть работы, выполненная формате А1 на 2 листах, в которую входят:</w:t>
      </w:r>
    </w:p>
    <w:p w14:paraId="070BD77E" w14:textId="77777777" w:rsidR="005B10E7" w:rsidRPr="0022667C" w:rsidRDefault="005B10E7" w:rsidP="004D3005">
      <w:pPr>
        <w:pStyle w:val="aa"/>
        <w:numPr>
          <w:ilvl w:val="0"/>
          <w:numId w:val="6"/>
        </w:numPr>
      </w:pPr>
      <w:r w:rsidRPr="0022667C">
        <w:t>демонстрационные чертежи;</w:t>
      </w:r>
    </w:p>
    <w:p w14:paraId="68C9B0E1" w14:textId="084288E2" w:rsidR="00594F7F" w:rsidRPr="005B10E7" w:rsidRDefault="005B10E7" w:rsidP="004D3005">
      <w:pPr>
        <w:pStyle w:val="aa"/>
        <w:numPr>
          <w:ilvl w:val="0"/>
          <w:numId w:val="6"/>
        </w:numPr>
      </w:pPr>
      <w:r w:rsidRPr="0022667C">
        <w:t>алгоритмические схемы.</w:t>
      </w:r>
    </w:p>
    <w:p w14:paraId="1C93870D" w14:textId="3C3ECC6A" w:rsidR="00594F7F" w:rsidRDefault="00594F7F" w:rsidP="004B084C">
      <w:pPr>
        <w:pStyle w:val="aa"/>
      </w:pPr>
    </w:p>
    <w:p w14:paraId="5034D6EC" w14:textId="16260277" w:rsidR="00B21C27" w:rsidRDefault="00B21C27" w:rsidP="004B084C">
      <w:pPr>
        <w:pStyle w:val="aa"/>
      </w:pPr>
    </w:p>
    <w:p w14:paraId="4B3943D4" w14:textId="77777777" w:rsidR="00B21C27" w:rsidRDefault="00B21C27" w:rsidP="004B084C">
      <w:pPr>
        <w:pStyle w:val="aa"/>
      </w:pPr>
    </w:p>
    <w:p w14:paraId="580D36EF" w14:textId="6BA17170" w:rsidR="004B084C" w:rsidRDefault="004B084C" w:rsidP="00DF7EB0">
      <w:pPr>
        <w:pStyle w:val="1"/>
        <w:rPr>
          <w:rStyle w:val="26"/>
          <w:sz w:val="28"/>
          <w:szCs w:val="24"/>
          <w:shd w:val="clear" w:color="auto" w:fill="auto"/>
        </w:rPr>
      </w:pPr>
      <w:bookmarkStart w:id="18" w:name="_Toc102868055"/>
      <w:r w:rsidRPr="00412C73">
        <w:rPr>
          <w:rStyle w:val="26"/>
          <w:sz w:val="28"/>
          <w:szCs w:val="24"/>
          <w:shd w:val="clear" w:color="auto" w:fill="auto"/>
        </w:rPr>
        <w:lastRenderedPageBreak/>
        <w:t>НАУЧНО</w:t>
      </w:r>
      <w:r>
        <w:rPr>
          <w:rStyle w:val="26"/>
          <w:sz w:val="28"/>
          <w:szCs w:val="24"/>
          <w:shd w:val="clear" w:color="auto" w:fill="auto"/>
        </w:rPr>
        <w:t>-ИССЛЕДОВАТЕЛЬСКАЯ ЧАСТЬ</w:t>
      </w:r>
      <w:bookmarkEnd w:id="18"/>
    </w:p>
    <w:p w14:paraId="1DA244D7" w14:textId="77777777" w:rsidR="004B084C" w:rsidRDefault="004B084C" w:rsidP="004B084C">
      <w:pPr>
        <w:pStyle w:val="af6"/>
        <w:rPr>
          <w:rStyle w:val="26"/>
          <w:sz w:val="28"/>
          <w:szCs w:val="24"/>
          <w:shd w:val="clear" w:color="auto" w:fill="auto"/>
        </w:rPr>
      </w:pPr>
    </w:p>
    <w:p w14:paraId="7E6ADBF5" w14:textId="059FC86F" w:rsidR="004B084C" w:rsidRDefault="004B084C" w:rsidP="00E72555">
      <w:pPr>
        <w:pStyle w:val="20"/>
        <w:rPr>
          <w:rStyle w:val="26"/>
          <w:sz w:val="28"/>
          <w:szCs w:val="24"/>
          <w:shd w:val="clear" w:color="auto" w:fill="auto"/>
        </w:rPr>
      </w:pPr>
      <w:bookmarkStart w:id="19" w:name="_Toc102868056"/>
      <w:r w:rsidRPr="004B084C">
        <w:rPr>
          <w:rStyle w:val="26"/>
          <w:sz w:val="28"/>
          <w:szCs w:val="24"/>
          <w:shd w:val="clear" w:color="auto" w:fill="auto"/>
        </w:rPr>
        <w:t>Постановка задачи проектирования.</w:t>
      </w:r>
      <w:bookmarkEnd w:id="19"/>
    </w:p>
    <w:p w14:paraId="5DD8FD0D" w14:textId="0BEC26D2" w:rsidR="004B084C" w:rsidRDefault="004B084C" w:rsidP="004B084C">
      <w:pPr>
        <w:pStyle w:val="af6"/>
        <w:rPr>
          <w:rStyle w:val="26"/>
          <w:sz w:val="24"/>
          <w:szCs w:val="24"/>
          <w:shd w:val="clear" w:color="auto" w:fill="auto"/>
        </w:rPr>
      </w:pPr>
    </w:p>
    <w:p w14:paraId="0757CED6" w14:textId="4CEA5EDA" w:rsidR="004A2157" w:rsidRPr="00FD11D8" w:rsidRDefault="004A2157" w:rsidP="004A2157">
      <w:pPr>
        <w:pStyle w:val="aa"/>
        <w:rPr>
          <w:rStyle w:val="26"/>
          <w:sz w:val="28"/>
          <w:szCs w:val="28"/>
          <w:shd w:val="clear" w:color="auto" w:fill="auto"/>
        </w:rPr>
      </w:pPr>
      <w:r>
        <w:rPr>
          <w:rStyle w:val="26"/>
          <w:sz w:val="28"/>
          <w:szCs w:val="28"/>
          <w:shd w:val="clear" w:color="auto" w:fill="auto"/>
        </w:rPr>
        <w:t>Задачей курсовой работы является разработка многопользовательского игрового приложения, осуществляющей подключение игроков в комнаты (и создание комнат), реализующей сетевое взаимодействие между двумя игроками во время сессии</w:t>
      </w:r>
      <w:r w:rsidR="00FD11D8">
        <w:rPr>
          <w:rStyle w:val="26"/>
          <w:sz w:val="28"/>
          <w:szCs w:val="28"/>
          <w:shd w:val="clear" w:color="auto" w:fill="auto"/>
        </w:rPr>
        <w:t xml:space="preserve"> и саму логику игры </w:t>
      </w:r>
      <w:r w:rsidR="00FD11D8" w:rsidRPr="00FD11D8">
        <w:rPr>
          <w:rStyle w:val="26"/>
          <w:sz w:val="28"/>
          <w:szCs w:val="28"/>
          <w:shd w:val="clear" w:color="auto" w:fill="auto"/>
        </w:rPr>
        <w:t>“</w:t>
      </w:r>
      <w:r w:rsidR="00FD11D8">
        <w:rPr>
          <w:rStyle w:val="26"/>
          <w:sz w:val="28"/>
          <w:szCs w:val="28"/>
          <w:shd w:val="clear" w:color="auto" w:fill="auto"/>
          <w:lang w:val="en-US"/>
        </w:rPr>
        <w:t>Pong</w:t>
      </w:r>
      <w:r w:rsidR="00FD11D8" w:rsidRPr="00FD11D8">
        <w:rPr>
          <w:rStyle w:val="26"/>
          <w:sz w:val="28"/>
          <w:szCs w:val="28"/>
          <w:shd w:val="clear" w:color="auto" w:fill="auto"/>
        </w:rPr>
        <w:t>”</w:t>
      </w:r>
      <w:r w:rsidR="00E51E53">
        <w:rPr>
          <w:rStyle w:val="26"/>
          <w:sz w:val="28"/>
          <w:szCs w:val="28"/>
          <w:shd w:val="clear" w:color="auto" w:fill="auto"/>
        </w:rPr>
        <w:t>. Разработать удобный пользовательский интерфейс для клиентской части, и консольное приложение для сервер</w:t>
      </w:r>
      <w:r w:rsidR="009B7231">
        <w:rPr>
          <w:rStyle w:val="26"/>
          <w:sz w:val="28"/>
          <w:szCs w:val="28"/>
          <w:shd w:val="clear" w:color="auto" w:fill="auto"/>
        </w:rPr>
        <w:t>ной</w:t>
      </w:r>
      <w:r w:rsidR="00E51E53">
        <w:rPr>
          <w:rStyle w:val="26"/>
          <w:sz w:val="28"/>
          <w:szCs w:val="28"/>
          <w:shd w:val="clear" w:color="auto" w:fill="auto"/>
        </w:rPr>
        <w:t>.</w:t>
      </w:r>
    </w:p>
    <w:p w14:paraId="79E68CAA" w14:textId="77777777" w:rsidR="004B084C" w:rsidRPr="004B084C" w:rsidRDefault="004B084C" w:rsidP="004B084C">
      <w:pPr>
        <w:pStyle w:val="af6"/>
        <w:rPr>
          <w:rStyle w:val="26"/>
          <w:sz w:val="24"/>
          <w:szCs w:val="24"/>
          <w:shd w:val="clear" w:color="auto" w:fill="auto"/>
        </w:rPr>
      </w:pPr>
    </w:p>
    <w:p w14:paraId="64854049" w14:textId="0D31A555" w:rsidR="004B084C" w:rsidRDefault="004B084C" w:rsidP="00E72555">
      <w:pPr>
        <w:pStyle w:val="20"/>
        <w:rPr>
          <w:rStyle w:val="26"/>
          <w:sz w:val="28"/>
          <w:szCs w:val="24"/>
          <w:shd w:val="clear" w:color="auto" w:fill="auto"/>
        </w:rPr>
      </w:pPr>
      <w:bookmarkStart w:id="20" w:name="_Toc102868057"/>
      <w:r w:rsidRPr="004B084C">
        <w:rPr>
          <w:rStyle w:val="26"/>
          <w:sz w:val="28"/>
          <w:szCs w:val="24"/>
          <w:shd w:val="clear" w:color="auto" w:fill="auto"/>
        </w:rPr>
        <w:t>Описание предметной области.</w:t>
      </w:r>
      <w:bookmarkEnd w:id="20"/>
    </w:p>
    <w:p w14:paraId="44A070DD" w14:textId="6A71B96C" w:rsidR="004B084C" w:rsidRDefault="004B084C" w:rsidP="004B084C">
      <w:pPr>
        <w:pStyle w:val="af6"/>
      </w:pPr>
    </w:p>
    <w:p w14:paraId="27E36317" w14:textId="7FF826AC" w:rsidR="004B084C" w:rsidRDefault="002F0231" w:rsidP="004B084C">
      <w:pPr>
        <w:pStyle w:val="aa"/>
      </w:pPr>
      <w:r>
        <w:t>Пред</w:t>
      </w:r>
      <w:r w:rsidR="00301DDB">
        <w:t xml:space="preserve">метной областью </w:t>
      </w:r>
      <w:r w:rsidR="009F112C">
        <w:t xml:space="preserve">является игровое многопользовательское приложение </w:t>
      </w:r>
      <w:r w:rsidR="009F112C">
        <w:rPr>
          <w:lang w:val="en-US"/>
        </w:rPr>
        <w:t>Pong</w:t>
      </w:r>
      <w:r w:rsidR="009F112C" w:rsidRPr="009F112C">
        <w:t xml:space="preserve">, </w:t>
      </w:r>
      <w:r w:rsidR="009F112C">
        <w:t>позволяющее игрокам выбирать оппонента из списка доступных комнат, создавать комнаты и играть один на один.</w:t>
      </w:r>
    </w:p>
    <w:p w14:paraId="6DF07E5B" w14:textId="504BD5DF" w:rsidR="003C75E4" w:rsidRDefault="003C75E4" w:rsidP="004B084C">
      <w:pPr>
        <w:pStyle w:val="aa"/>
      </w:pPr>
      <w:r>
        <w:t>В процессе анализа можно выделить несколько сущностей</w:t>
      </w:r>
      <w:r w:rsidRPr="003C75E4">
        <w:t>:</w:t>
      </w:r>
    </w:p>
    <w:p w14:paraId="0858A1A9" w14:textId="48C29311" w:rsidR="003C75E4" w:rsidRDefault="003C75E4" w:rsidP="003C75E4">
      <w:pPr>
        <w:pStyle w:val="aa"/>
        <w:numPr>
          <w:ilvl w:val="0"/>
          <w:numId w:val="16"/>
        </w:numPr>
      </w:pPr>
      <w:r>
        <w:t>Игрок – представляет собой пользователя приложения. Игрок идентифицируется по никнейму, который он обязан ввести</w:t>
      </w:r>
      <w:r w:rsidR="00D93481">
        <w:t xml:space="preserve"> при подключении к серверу. У игрока имеется возможность создать комнату и выбрать ей название</w:t>
      </w:r>
      <w:r w:rsidR="00757CB6">
        <w:t>, количество очков для победы</w:t>
      </w:r>
      <w:r w:rsidR="00D93481">
        <w:t xml:space="preserve"> и, при желании, пароль. Игрок может присоединиться к уже существующей комнате</w:t>
      </w:r>
      <w:r w:rsidR="00AF3115">
        <w:t>.</w:t>
      </w:r>
    </w:p>
    <w:p w14:paraId="2F66187D" w14:textId="0CC46CAF" w:rsidR="003C75E4" w:rsidRDefault="003C75E4" w:rsidP="003C75E4">
      <w:pPr>
        <w:pStyle w:val="aa"/>
        <w:numPr>
          <w:ilvl w:val="0"/>
          <w:numId w:val="16"/>
        </w:numPr>
      </w:pPr>
      <w:r>
        <w:t>Комната</w:t>
      </w:r>
      <w:r w:rsidR="00AF3115">
        <w:t xml:space="preserve"> – представляет собой отдельный сокет, принимающий максимум двух </w:t>
      </w:r>
      <w:r w:rsidR="007A020E">
        <w:t>игроков</w:t>
      </w:r>
      <w:r w:rsidR="00AF3115">
        <w:t>, после подключения которы</w:t>
      </w:r>
      <w:r w:rsidR="00733C6F">
        <w:t>х запускается игровая сессия.</w:t>
      </w:r>
    </w:p>
    <w:p w14:paraId="25C87F54" w14:textId="4F9EDD37" w:rsidR="003C75E4" w:rsidRDefault="003C75E4" w:rsidP="003C75E4">
      <w:pPr>
        <w:pStyle w:val="aa"/>
        <w:numPr>
          <w:ilvl w:val="0"/>
          <w:numId w:val="16"/>
        </w:numPr>
      </w:pPr>
      <w:r>
        <w:t>Игровая сессия</w:t>
      </w:r>
      <w:r w:rsidR="00AA4E98">
        <w:t xml:space="preserve"> – фаза цикла сокета комнаты, при которой происходит обработка </w:t>
      </w:r>
      <w:r w:rsidR="003B77D3">
        <w:t xml:space="preserve">логики </w:t>
      </w:r>
      <w:r w:rsidR="00AA4E98">
        <w:t>игрового процесса</w:t>
      </w:r>
      <w:r w:rsidR="003B77D3">
        <w:t xml:space="preserve"> и </w:t>
      </w:r>
      <w:r w:rsidR="0051536D">
        <w:t>действий игроков.</w:t>
      </w:r>
    </w:p>
    <w:p w14:paraId="6721A6C7" w14:textId="77777777" w:rsidR="004B084C" w:rsidRPr="004B084C" w:rsidRDefault="004B084C" w:rsidP="004B084C">
      <w:pPr>
        <w:pStyle w:val="af6"/>
      </w:pPr>
    </w:p>
    <w:p w14:paraId="67001B24" w14:textId="11080E24" w:rsidR="004B084C" w:rsidRDefault="004B084C" w:rsidP="00E72555">
      <w:pPr>
        <w:pStyle w:val="20"/>
        <w:rPr>
          <w:rStyle w:val="26"/>
          <w:sz w:val="28"/>
          <w:szCs w:val="24"/>
          <w:shd w:val="clear" w:color="auto" w:fill="auto"/>
        </w:rPr>
      </w:pPr>
      <w:bookmarkStart w:id="21" w:name="_Toc102868058"/>
      <w:r w:rsidRPr="004B084C">
        <w:rPr>
          <w:rStyle w:val="26"/>
          <w:sz w:val="28"/>
          <w:szCs w:val="24"/>
          <w:shd w:val="clear" w:color="auto" w:fill="auto"/>
        </w:rPr>
        <w:t>Анализ аналогов и прототипов.</w:t>
      </w:r>
      <w:bookmarkEnd w:id="21"/>
    </w:p>
    <w:p w14:paraId="7D13397D" w14:textId="2C7BD1FB" w:rsidR="004B084C" w:rsidRDefault="004B084C" w:rsidP="004B084C">
      <w:pPr>
        <w:pStyle w:val="af6"/>
      </w:pPr>
    </w:p>
    <w:p w14:paraId="25334681" w14:textId="7A8EC3B5" w:rsidR="004B084C" w:rsidRPr="00E974C5" w:rsidRDefault="009B6ECD" w:rsidP="004B084C">
      <w:pPr>
        <w:pStyle w:val="aa"/>
      </w:pPr>
      <w:r>
        <w:lastRenderedPageBreak/>
        <w:t>Аналогом данного игрового приложения является уже описанн</w:t>
      </w:r>
      <w:r w:rsidR="00E503D5">
        <w:t>ое</w:t>
      </w:r>
      <w:r>
        <w:t xml:space="preserve"> ранее </w:t>
      </w:r>
      <w:r w:rsidR="00E503D5">
        <w:t xml:space="preserve">приложение </w:t>
      </w:r>
      <w:r>
        <w:rPr>
          <w:lang w:val="en-US"/>
        </w:rPr>
        <w:t>Pong</w:t>
      </w:r>
      <w:r w:rsidRPr="009B6ECD">
        <w:t xml:space="preserve"> </w:t>
      </w:r>
      <w:r>
        <w:t xml:space="preserve">от фирмы </w:t>
      </w:r>
      <w:r>
        <w:rPr>
          <w:lang w:val="en-US"/>
        </w:rPr>
        <w:t>Atari</w:t>
      </w:r>
      <w:r w:rsidRPr="009B6ECD">
        <w:t>.</w:t>
      </w:r>
      <w:r>
        <w:t xml:space="preserve"> </w:t>
      </w:r>
      <w:r w:rsidR="00E974C5">
        <w:t>Далее приведены правила игрового процесса классической версии</w:t>
      </w:r>
      <w:r w:rsidR="00E974C5" w:rsidRPr="00E974C5">
        <w:t xml:space="preserve"> </w:t>
      </w:r>
      <w:r w:rsidR="00E974C5">
        <w:t xml:space="preserve">аркадной игры </w:t>
      </w:r>
      <w:r w:rsidR="00E974C5">
        <w:rPr>
          <w:lang w:val="en-US"/>
        </w:rPr>
        <w:t>Pong</w:t>
      </w:r>
      <w:r w:rsidR="00E974C5" w:rsidRPr="00E974C5">
        <w:t>:</w:t>
      </w:r>
    </w:p>
    <w:p w14:paraId="0BC12105" w14:textId="0D282419" w:rsidR="000F21F2" w:rsidRDefault="000F21F2" w:rsidP="00B1774B">
      <w:pPr>
        <w:pStyle w:val="aa"/>
      </w:pPr>
      <w:proofErr w:type="spellStart"/>
      <w:r>
        <w:t>Pong</w:t>
      </w:r>
      <w:proofErr w:type="spellEnd"/>
      <w:r>
        <w:t xml:space="preserve"> является простым спортивным симулятором тенниса. Небольшой квадратик, заменяющий пинг-понговый мячик, двигается по экрану по линейной траектории. Если он ударяется о периметр игрового поля, то его траектория изменяется в зависимости от угла столкновения. Если шарик отбивается ракеткой игрока, то его движение дополнительно зависит от скорости и направления движения ракетки. Периметр игрового поля обозначен краями экрана, а мячик не может покинуть поле через верхний или нижний край. В верхней части поля отображаются очки игроков, у каждого на своей половине экрана.</w:t>
      </w:r>
    </w:p>
    <w:p w14:paraId="1E3A547F" w14:textId="448E4F9E" w:rsidR="000F21F2" w:rsidRDefault="000F21F2" w:rsidP="000F21F2">
      <w:pPr>
        <w:pStyle w:val="aa"/>
      </w:pPr>
      <w:r>
        <w:t>Игровой процесс состоит в том, что игроки передвигают свои ракетки вертикально для защиты своих ворот. В начале каждого раунда мячик подаётся одному из игроков, и раунд продолжается до тех пор, пока один из игроков не заработает очко. Это происходит тогда, когда его противник не может отбить мячик. Со временем игры скорость движения мячика постепенно увеличивается, и так игра усложняется</w:t>
      </w:r>
      <w:r w:rsidR="004C3878">
        <w:t xml:space="preserve">. </w:t>
      </w:r>
      <w:r>
        <w:t xml:space="preserve">Вся игра в </w:t>
      </w:r>
      <w:proofErr w:type="spellStart"/>
      <w:r>
        <w:t>Pong</w:t>
      </w:r>
      <w:proofErr w:type="spellEnd"/>
      <w:r>
        <w:t xml:space="preserve"> длится не более трёх-четырёх минут.</w:t>
      </w:r>
      <w:r w:rsidR="00704E08">
        <w:t xml:space="preserve"> </w:t>
      </w:r>
      <w:hyperlink w:anchor="лит2" w:history="1">
        <w:r w:rsidR="00704E08" w:rsidRPr="00A42AE3">
          <w:t>[</w:t>
        </w:r>
        <w:r w:rsidR="00795725" w:rsidRPr="00A42AE3">
          <w:t>2</w:t>
        </w:r>
        <w:r w:rsidR="00704E08" w:rsidRPr="00A42AE3">
          <w:t>]</w:t>
        </w:r>
      </w:hyperlink>
    </w:p>
    <w:p w14:paraId="19EB946E" w14:textId="7D4E11CC" w:rsidR="000814FE" w:rsidRDefault="005226AA" w:rsidP="00E419C4">
      <w:pPr>
        <w:pStyle w:val="aa"/>
      </w:pPr>
      <w:r>
        <w:t xml:space="preserve">Еще одним аналогом является многопользовательская версия </w:t>
      </w:r>
      <w:r>
        <w:rPr>
          <w:lang w:val="en-US"/>
        </w:rPr>
        <w:t>Pong</w:t>
      </w:r>
      <w:r>
        <w:t xml:space="preserve">, реализованная в </w:t>
      </w:r>
      <w:r w:rsidR="000F0076">
        <w:t>веб-</w:t>
      </w:r>
      <w:r>
        <w:t>браузер</w:t>
      </w:r>
      <w:r w:rsidR="00E419C4">
        <w:t>е</w:t>
      </w:r>
      <w:r>
        <w:t>. В данном приложении возможна как игра против компьютера, так и против реального оппонента</w:t>
      </w:r>
      <w:r w:rsidR="00EC7E6B">
        <w:t xml:space="preserve"> </w:t>
      </w:r>
      <w:r w:rsidR="006232D9">
        <w:t>(</w:t>
      </w:r>
      <w:r w:rsidR="00B8606D">
        <w:t>р</w:t>
      </w:r>
      <w:r w:rsidR="006232D9">
        <w:t>исунок 1)</w:t>
      </w:r>
      <w:r w:rsidR="00EC7E6B">
        <w:t>.</w:t>
      </w:r>
      <w:r w:rsidR="004A1398" w:rsidRPr="004A1398">
        <w:t xml:space="preserve"> </w:t>
      </w:r>
      <w:r w:rsidR="004A1398">
        <w:t>В данном приложении нет системы комнат, но реализована система приглаш</w:t>
      </w:r>
      <w:r w:rsidR="007D73D7">
        <w:t>ений (по ссылке на игровую сессию).</w:t>
      </w:r>
      <w:r w:rsidR="00E35C7B">
        <w:t xml:space="preserve"> Правила игрового процесса идентичны классическому приложению </w:t>
      </w:r>
      <w:r w:rsidR="00E35C7B">
        <w:rPr>
          <w:lang w:val="en-US"/>
        </w:rPr>
        <w:t>Pong</w:t>
      </w:r>
      <w:r w:rsidR="00E35C7B" w:rsidRPr="005E7782">
        <w:t>.</w:t>
      </w:r>
      <w:r w:rsidR="005E7782">
        <w:t xml:space="preserve"> Управление ракеткой производится с помощью мыши.</w:t>
      </w:r>
    </w:p>
    <w:p w14:paraId="3EED1206" w14:textId="5ED04E9F" w:rsidR="004C3878" w:rsidRDefault="004C3878" w:rsidP="004C3878">
      <w:pPr>
        <w:pStyle w:val="aa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80EF6E1" wp14:editId="645B0563">
            <wp:extent cx="3121518" cy="3486456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5563" cy="3502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65217E" w14:textId="79C95CEB" w:rsidR="004C3878" w:rsidRPr="000336B2" w:rsidRDefault="004C3878" w:rsidP="004C3878">
      <w:pPr>
        <w:pStyle w:val="aa"/>
        <w:ind w:firstLine="0"/>
        <w:jc w:val="center"/>
      </w:pPr>
      <w:r>
        <w:t>Рисунок 1</w:t>
      </w:r>
      <w:r w:rsidR="00F70AA5">
        <w:t xml:space="preserve"> –</w:t>
      </w:r>
      <w:r>
        <w:t xml:space="preserve"> Многопользовательское приложение </w:t>
      </w:r>
      <w:r>
        <w:rPr>
          <w:lang w:val="en-US"/>
        </w:rPr>
        <w:t>Pong</w:t>
      </w:r>
      <w:r>
        <w:t>, реализованное в браузере</w:t>
      </w:r>
    </w:p>
    <w:p w14:paraId="64BBB111" w14:textId="68EF2ED3" w:rsidR="005E7782" w:rsidRPr="000E6174" w:rsidRDefault="00C349BB" w:rsidP="000E6174">
      <w:pPr>
        <w:pStyle w:val="aa"/>
      </w:pPr>
      <w:r>
        <w:t xml:space="preserve">Данный аналог хоть и не реализует задуманную систему комнат, но показывает, как должен происходить игровой процесс в </w:t>
      </w:r>
      <w:r w:rsidR="00BB380E">
        <w:t>уже запущенной игровой сессии.</w:t>
      </w:r>
      <w:r w:rsidR="009D0177">
        <w:t xml:space="preserve"> В дополнение, это приложение показывает реализацию игры с компьютером (т.е. игровой процесс против определенного алгоритма), которую тоже возможно реализовать в запланированном приложении.</w:t>
      </w:r>
    </w:p>
    <w:p w14:paraId="02218AAB" w14:textId="77777777" w:rsidR="004B084C" w:rsidRPr="000814FE" w:rsidRDefault="004B084C" w:rsidP="004B084C">
      <w:pPr>
        <w:pStyle w:val="af6"/>
      </w:pPr>
    </w:p>
    <w:p w14:paraId="0A1E2021" w14:textId="5BD16FD3" w:rsidR="004B084C" w:rsidRDefault="004B084C" w:rsidP="00E72555">
      <w:pPr>
        <w:pStyle w:val="20"/>
        <w:rPr>
          <w:rStyle w:val="26"/>
          <w:sz w:val="28"/>
          <w:szCs w:val="24"/>
          <w:shd w:val="clear" w:color="auto" w:fill="auto"/>
        </w:rPr>
      </w:pPr>
      <w:bookmarkStart w:id="22" w:name="_Toc102868059"/>
      <w:r w:rsidRPr="004B084C">
        <w:rPr>
          <w:rStyle w:val="26"/>
          <w:sz w:val="28"/>
          <w:szCs w:val="24"/>
          <w:shd w:val="clear" w:color="auto" w:fill="auto"/>
        </w:rPr>
        <w:t>Перечень задач, подлежащих решению в процессе разработки.</w:t>
      </w:r>
      <w:bookmarkEnd w:id="22"/>
    </w:p>
    <w:p w14:paraId="0CBBEA38" w14:textId="2015146D" w:rsidR="004B084C" w:rsidRDefault="004B084C" w:rsidP="004B084C">
      <w:pPr>
        <w:pStyle w:val="af6"/>
      </w:pPr>
    </w:p>
    <w:p w14:paraId="63BD6845" w14:textId="7A4BA396" w:rsidR="004B084C" w:rsidRDefault="006349C8" w:rsidP="004B084C">
      <w:pPr>
        <w:pStyle w:val="aa"/>
      </w:pPr>
      <w:r>
        <w:t xml:space="preserve">Интерфейс клиентского приложения должен обеспечить комфортное, интерактивное </w:t>
      </w:r>
      <w:r w:rsidR="00E36BDA">
        <w:t>взаимодействие,</w:t>
      </w:r>
      <w:r>
        <w:t xml:space="preserve"> как и при авторизации и выборе комнат, так и в процессе самой игры.</w:t>
      </w:r>
      <w:r w:rsidR="00E36BDA">
        <w:t xml:space="preserve"> В процессе разработки клиентской части должны быть выделены следующие задачи</w:t>
      </w:r>
      <w:r w:rsidR="00E36BDA" w:rsidRPr="00E36BDA">
        <w:t>:</w:t>
      </w:r>
    </w:p>
    <w:p w14:paraId="42CFB331" w14:textId="3ED8A225" w:rsidR="00E36BDA" w:rsidRDefault="00E36BDA" w:rsidP="00E36BDA">
      <w:pPr>
        <w:pStyle w:val="aa"/>
        <w:numPr>
          <w:ilvl w:val="0"/>
          <w:numId w:val="17"/>
        </w:numPr>
      </w:pPr>
      <w:r>
        <w:t>Выбор никнейма при открытии приложения</w:t>
      </w:r>
    </w:p>
    <w:p w14:paraId="17D135EB" w14:textId="4884D1C1" w:rsidR="00E36BDA" w:rsidRDefault="00E36BDA" w:rsidP="00E36BDA">
      <w:pPr>
        <w:pStyle w:val="aa"/>
        <w:numPr>
          <w:ilvl w:val="0"/>
          <w:numId w:val="17"/>
        </w:numPr>
      </w:pPr>
      <w:r>
        <w:t>Реализация подключения к основному серверному потоку для дальнейшего отображения существующих комнат</w:t>
      </w:r>
    </w:p>
    <w:p w14:paraId="2A6FC59C" w14:textId="3E2CDAB2" w:rsidR="00E36BDA" w:rsidRDefault="00E36BDA" w:rsidP="00E36BDA">
      <w:pPr>
        <w:pStyle w:val="aa"/>
        <w:numPr>
          <w:ilvl w:val="0"/>
          <w:numId w:val="17"/>
        </w:numPr>
      </w:pPr>
      <w:r>
        <w:t>Выбор и подключение к уже созданной комнате</w:t>
      </w:r>
    </w:p>
    <w:p w14:paraId="59CEC52A" w14:textId="71570ABA" w:rsidR="00E36BDA" w:rsidRDefault="00E36BDA" w:rsidP="00E36BDA">
      <w:pPr>
        <w:pStyle w:val="aa"/>
        <w:numPr>
          <w:ilvl w:val="0"/>
          <w:numId w:val="17"/>
        </w:numPr>
      </w:pPr>
      <w:r>
        <w:lastRenderedPageBreak/>
        <w:t>Создание собственной комнаты, настройка ее параметров (пароль, количество очков для победы)</w:t>
      </w:r>
    </w:p>
    <w:p w14:paraId="14DD4267" w14:textId="6E6FADA9" w:rsidR="00E36BDA" w:rsidRDefault="00E36BDA" w:rsidP="00E36BDA">
      <w:pPr>
        <w:pStyle w:val="aa"/>
        <w:numPr>
          <w:ilvl w:val="0"/>
          <w:numId w:val="17"/>
        </w:numPr>
      </w:pPr>
      <w:r>
        <w:t>Реализация игровой сессии, логики приложения на клиенте.</w:t>
      </w:r>
    </w:p>
    <w:p w14:paraId="4D662EFE" w14:textId="058A380E" w:rsidR="00E36BDA" w:rsidRDefault="00E36BDA" w:rsidP="00E36BDA">
      <w:pPr>
        <w:pStyle w:val="aa"/>
        <w:numPr>
          <w:ilvl w:val="0"/>
          <w:numId w:val="17"/>
        </w:numPr>
      </w:pPr>
      <w:r>
        <w:t xml:space="preserve">Реализация сетевого обмена данных с сервером, построенном на протоколе </w:t>
      </w:r>
      <w:r>
        <w:rPr>
          <w:lang w:val="en-US"/>
        </w:rPr>
        <w:t>UDP</w:t>
      </w:r>
      <w:r>
        <w:t xml:space="preserve"> (отправление координат ракетки, мяча, синхронизация).</w:t>
      </w:r>
    </w:p>
    <w:p w14:paraId="2295217E" w14:textId="08E34067" w:rsidR="003D4AE9" w:rsidRDefault="008F712A" w:rsidP="000F2AD0">
      <w:pPr>
        <w:pStyle w:val="aa"/>
      </w:pPr>
      <w:r>
        <w:t>Интерфейс с</w:t>
      </w:r>
      <w:r w:rsidR="000F2AD0">
        <w:t>ерверн</w:t>
      </w:r>
      <w:r>
        <w:t>ой</w:t>
      </w:r>
      <w:r w:rsidR="000F2AD0">
        <w:t xml:space="preserve"> част</w:t>
      </w:r>
      <w:r>
        <w:t>и</w:t>
      </w:r>
      <w:r w:rsidR="000F2AD0">
        <w:t xml:space="preserve"> долж</w:t>
      </w:r>
      <w:r>
        <w:t>ен</w:t>
      </w:r>
      <w:r w:rsidR="000F2AD0">
        <w:t xml:space="preserve"> представлять собой подробное отображение информации о возможных ошибках в игровых сессиях, и других событий.</w:t>
      </w:r>
      <w:r w:rsidR="00227406" w:rsidRPr="00227406">
        <w:t xml:space="preserve"> </w:t>
      </w:r>
      <w:r w:rsidR="00227406">
        <w:t>В процессе разработки серверной части должны быть выделены следующие задачи</w:t>
      </w:r>
      <w:r w:rsidR="00227406" w:rsidRPr="00E36BDA">
        <w:t>:</w:t>
      </w:r>
    </w:p>
    <w:p w14:paraId="112A57F5" w14:textId="653A4DF1" w:rsidR="002A7D2D" w:rsidRDefault="002A7D2D" w:rsidP="002A7D2D">
      <w:pPr>
        <w:pStyle w:val="aa"/>
        <w:numPr>
          <w:ilvl w:val="0"/>
          <w:numId w:val="18"/>
        </w:numPr>
      </w:pPr>
      <w:r>
        <w:t>Реализация прослушивания основного серверного потока для первичных подключений пользователей.</w:t>
      </w:r>
    </w:p>
    <w:p w14:paraId="08CD0E5D" w14:textId="3BCF83B4" w:rsidR="002A7D2D" w:rsidRDefault="002A7D2D" w:rsidP="002A7D2D">
      <w:pPr>
        <w:pStyle w:val="aa"/>
        <w:numPr>
          <w:ilvl w:val="0"/>
          <w:numId w:val="18"/>
        </w:numPr>
      </w:pPr>
      <w:r>
        <w:t>При авторизации пользователя должна быть произведена проверка на уникальность введенного никнейма</w:t>
      </w:r>
      <w:r w:rsidR="00CF1BE7">
        <w:t>.</w:t>
      </w:r>
    </w:p>
    <w:p w14:paraId="22FC6AE8" w14:textId="1362014D" w:rsidR="00780E82" w:rsidRDefault="00C2155B" w:rsidP="002A7D2D">
      <w:pPr>
        <w:pStyle w:val="aa"/>
        <w:numPr>
          <w:ilvl w:val="0"/>
          <w:numId w:val="18"/>
        </w:numPr>
      </w:pPr>
      <w:r>
        <w:t>Создание отдельных потоков (со своими сокетами с уникальными портами) для каждой из комнат.</w:t>
      </w:r>
    </w:p>
    <w:p w14:paraId="241C8D8F" w14:textId="1ECBB850" w:rsidR="00C2155B" w:rsidRDefault="00C2155B" w:rsidP="002A7D2D">
      <w:pPr>
        <w:pStyle w:val="aa"/>
        <w:numPr>
          <w:ilvl w:val="0"/>
          <w:numId w:val="18"/>
        </w:numPr>
      </w:pPr>
      <w:r>
        <w:t xml:space="preserve">При присоединении или </w:t>
      </w:r>
      <w:r w:rsidR="0038452C">
        <w:t>создание пользователем комнаты – передавать ему порт нового сокета</w:t>
      </w:r>
      <w:r w:rsidR="00EB433F">
        <w:t>.</w:t>
      </w:r>
    </w:p>
    <w:p w14:paraId="086A8E29" w14:textId="24438A8D" w:rsidR="00941155" w:rsidRDefault="002F7077" w:rsidP="002A7D2D">
      <w:pPr>
        <w:pStyle w:val="aa"/>
        <w:numPr>
          <w:ilvl w:val="0"/>
          <w:numId w:val="18"/>
        </w:numPr>
      </w:pPr>
      <w:r>
        <w:t xml:space="preserve">Реализация алгоритмов </w:t>
      </w:r>
      <w:r w:rsidR="00FC6852">
        <w:t xml:space="preserve">игровой </w:t>
      </w:r>
      <w:r>
        <w:t>логики и синхронизации игровой сессии</w:t>
      </w:r>
      <w:r w:rsidR="00EB57ED">
        <w:t xml:space="preserve"> (по средствам сетевого обмена с обоими клиентами сессии)</w:t>
      </w:r>
      <w:r w:rsidR="00A9468D">
        <w:t>.</w:t>
      </w:r>
    </w:p>
    <w:p w14:paraId="4E2708E8" w14:textId="41AB9931" w:rsidR="00A9468D" w:rsidRPr="00E36BDA" w:rsidRDefault="00A9468D" w:rsidP="002A7D2D">
      <w:pPr>
        <w:pStyle w:val="aa"/>
        <w:numPr>
          <w:ilvl w:val="0"/>
          <w:numId w:val="18"/>
        </w:numPr>
      </w:pPr>
      <w:r>
        <w:t>Реализация отключения пользователя из сессии, комнаты и основного серверного потока.</w:t>
      </w:r>
    </w:p>
    <w:p w14:paraId="25623E1B" w14:textId="77777777" w:rsidR="004B084C" w:rsidRPr="004B084C" w:rsidRDefault="004B084C" w:rsidP="004B084C">
      <w:pPr>
        <w:pStyle w:val="af6"/>
      </w:pPr>
    </w:p>
    <w:p w14:paraId="40C3429E" w14:textId="77777777" w:rsidR="004B084C" w:rsidRPr="004B084C" w:rsidRDefault="004B084C" w:rsidP="00E72555">
      <w:pPr>
        <w:pStyle w:val="20"/>
        <w:rPr>
          <w:rStyle w:val="26"/>
          <w:sz w:val="28"/>
          <w:szCs w:val="24"/>
          <w:shd w:val="clear" w:color="auto" w:fill="auto"/>
        </w:rPr>
      </w:pPr>
      <w:bookmarkStart w:id="23" w:name="_Toc102868060"/>
      <w:r w:rsidRPr="004B084C">
        <w:rPr>
          <w:rStyle w:val="26"/>
          <w:sz w:val="28"/>
          <w:szCs w:val="24"/>
          <w:shd w:val="clear" w:color="auto" w:fill="auto"/>
        </w:rPr>
        <w:t>Обоснование выбора инструментов и платформы для разработки.</w:t>
      </w:r>
      <w:bookmarkEnd w:id="23"/>
    </w:p>
    <w:p w14:paraId="2F8B1A5D" w14:textId="44F54E93" w:rsidR="00594F7F" w:rsidRDefault="00594F7F" w:rsidP="00594F7F">
      <w:pPr>
        <w:pStyle w:val="af6"/>
      </w:pPr>
    </w:p>
    <w:p w14:paraId="11D44328" w14:textId="645F7B1A" w:rsidR="004B084C" w:rsidRDefault="00AC105F" w:rsidP="004B084C">
      <w:pPr>
        <w:pStyle w:val="aa"/>
      </w:pPr>
      <w:r>
        <w:t xml:space="preserve">Для разработки данного приложения был выбран язык программирования </w:t>
      </w:r>
      <w:r>
        <w:rPr>
          <w:lang w:val="en-US"/>
        </w:rPr>
        <w:t>Java</w:t>
      </w:r>
      <w:r>
        <w:t xml:space="preserve"> </w:t>
      </w:r>
      <w:r w:rsidR="00F81F28">
        <w:t>с</w:t>
      </w:r>
      <w:r>
        <w:t xml:space="preserve"> платфор</w:t>
      </w:r>
      <w:r w:rsidR="00F81F28">
        <w:t xml:space="preserve">мой </w:t>
      </w:r>
      <w:r>
        <w:rPr>
          <w:lang w:val="en-US"/>
        </w:rPr>
        <w:t>JVM</w:t>
      </w:r>
      <w:r w:rsidRPr="00AC105F">
        <w:t>.</w:t>
      </w:r>
    </w:p>
    <w:p w14:paraId="32B48BC6" w14:textId="2C0F8254" w:rsidR="00F81F28" w:rsidRPr="00EB5BF3" w:rsidRDefault="00F81F28" w:rsidP="004B084C">
      <w:pPr>
        <w:pStyle w:val="aa"/>
      </w:pPr>
      <w:r w:rsidRPr="00F81F28">
        <w:t xml:space="preserve">Java представляет собой язык программирования и платформу вычислений, которая была впервые выпущена Sun Microsystems в 1995 г. Существует множество приложений и веб-сайтов, которые не работают при отсутствии установленной Java, и с каждым днем число таких веб-сайтов и </w:t>
      </w:r>
      <w:r w:rsidRPr="00F81F28">
        <w:lastRenderedPageBreak/>
        <w:t>приложений увеличивается. Java отличается быстротой, высоким уровнем защиты и надежностью. От портативных компьютеров до центров данных, от игровых консолей до суперкомпьютеров, используемых для научных разработок, от сотовых телефонов до сети Интернет</w:t>
      </w:r>
      <w:r>
        <w:t xml:space="preserve">. </w:t>
      </w:r>
      <w:hyperlink w:anchor="лит3" w:history="1">
        <w:r w:rsidRPr="0064793A">
          <w:t>[</w:t>
        </w:r>
        <w:r w:rsidR="00FF45E7" w:rsidRPr="00DF7EB0">
          <w:t>3</w:t>
        </w:r>
        <w:r w:rsidRPr="0064793A">
          <w:t>]</w:t>
        </w:r>
      </w:hyperlink>
    </w:p>
    <w:p w14:paraId="52A62C5A" w14:textId="077AAA12" w:rsidR="00875617" w:rsidRPr="00EB5BF3" w:rsidRDefault="00875617" w:rsidP="004B084C">
      <w:pPr>
        <w:pStyle w:val="aa"/>
      </w:pPr>
      <w:r w:rsidRPr="00875617">
        <w:t xml:space="preserve">Java Virtual Machine (сокращенно Java VM, JVM) — виртуальная машина Java — основная часть исполняющей системы Java, так называемой Java </w:t>
      </w:r>
      <w:proofErr w:type="spellStart"/>
      <w:r w:rsidRPr="00875617">
        <w:t>Runtime</w:t>
      </w:r>
      <w:proofErr w:type="spellEnd"/>
      <w:r w:rsidRPr="00875617">
        <w:t xml:space="preserve"> Environment (JRE). Виртуальная машина Java исполняет байт-код Java, предварительно созданный из исходного текста Java-программы компилятором Java (</w:t>
      </w:r>
      <w:proofErr w:type="spellStart"/>
      <w:r w:rsidRPr="00875617">
        <w:t>javac</w:t>
      </w:r>
      <w:proofErr w:type="spellEnd"/>
      <w:r w:rsidRPr="00875617">
        <w:t>).</w:t>
      </w:r>
      <w:r w:rsidR="00AF6DDE" w:rsidRPr="00AF6DDE">
        <w:t xml:space="preserve"> </w:t>
      </w:r>
      <w:hyperlink w:anchor="лит4" w:history="1">
        <w:r w:rsidR="00AF6DDE" w:rsidRPr="0064793A">
          <w:t>[</w:t>
        </w:r>
        <w:r w:rsidR="00FF45E7" w:rsidRPr="0064793A">
          <w:rPr>
            <w:lang w:val="en-US"/>
          </w:rPr>
          <w:t>4</w:t>
        </w:r>
        <w:r w:rsidR="00AF6DDE" w:rsidRPr="0064793A">
          <w:t>]</w:t>
        </w:r>
      </w:hyperlink>
    </w:p>
    <w:p w14:paraId="6CDEE9C6" w14:textId="77777777" w:rsidR="00875617" w:rsidRDefault="00875617" w:rsidP="00875617">
      <w:pPr>
        <w:pStyle w:val="aa"/>
      </w:pPr>
      <w:r>
        <w:t>JVM имеет две основные функции:</w:t>
      </w:r>
    </w:p>
    <w:p w14:paraId="3EBB4F2F" w14:textId="55747948" w:rsidR="00875617" w:rsidRDefault="00875617" w:rsidP="00D55426">
      <w:pPr>
        <w:pStyle w:val="aa"/>
        <w:numPr>
          <w:ilvl w:val="0"/>
          <w:numId w:val="19"/>
        </w:numPr>
      </w:pPr>
      <w:r>
        <w:t xml:space="preserve">Позволяет запускать Java-приложения на любых устройствах или операционных системах (принцип </w:t>
      </w:r>
      <w:r w:rsidR="008B1E26">
        <w:t>кроссплатформенности</w:t>
      </w:r>
      <w:r>
        <w:t>)</w:t>
      </w:r>
      <w:r w:rsidR="0015693F">
        <w:t>.</w:t>
      </w:r>
    </w:p>
    <w:p w14:paraId="46847FBF" w14:textId="2D60AD8E" w:rsidR="00875617" w:rsidRDefault="00875617" w:rsidP="00D55426">
      <w:pPr>
        <w:pStyle w:val="aa"/>
        <w:numPr>
          <w:ilvl w:val="0"/>
          <w:numId w:val="19"/>
        </w:numPr>
      </w:pPr>
      <w:r>
        <w:t>Управляет и оптимизирует память, используемую приложением</w:t>
      </w:r>
      <w:r w:rsidR="0015693F">
        <w:t>.</w:t>
      </w:r>
    </w:p>
    <w:p w14:paraId="70EEFC4C" w14:textId="1A7C9ACC" w:rsidR="00EB5BF3" w:rsidRDefault="00EB5BF3" w:rsidP="00EB5BF3">
      <w:pPr>
        <w:pStyle w:val="aa"/>
      </w:pPr>
      <w:r>
        <w:t xml:space="preserve">Технологии </w:t>
      </w:r>
      <w:r>
        <w:rPr>
          <w:lang w:val="en-US"/>
        </w:rPr>
        <w:t>Java</w:t>
      </w:r>
      <w:r w:rsidRPr="00EB5BF3">
        <w:t xml:space="preserve"> </w:t>
      </w:r>
      <w:r>
        <w:t xml:space="preserve">были выбраны исходя из </w:t>
      </w:r>
      <w:r w:rsidR="006711FD">
        <w:t xml:space="preserve">ее </w:t>
      </w:r>
      <w:r>
        <w:t>основного принципа</w:t>
      </w:r>
      <w:r w:rsidR="006711FD">
        <w:t xml:space="preserve"> </w:t>
      </w:r>
      <w:r>
        <w:t xml:space="preserve">– кроссплатформенность. Это позволит использовать готовое десктопное приложение на любой операционной системе. </w:t>
      </w:r>
      <w:r>
        <w:rPr>
          <w:lang w:val="en-US"/>
        </w:rPr>
        <w:t>Java</w:t>
      </w:r>
      <w:r w:rsidRPr="00EB5BF3">
        <w:t xml:space="preserve"> </w:t>
      </w:r>
      <w:r>
        <w:t>имеет собственные библиотеки для реализации сокетов, что позволяет не прописывать данную часть программы для каждой ОС, эт</w:t>
      </w:r>
      <w:r w:rsidR="008163EE">
        <w:t xml:space="preserve">о </w:t>
      </w:r>
      <w:r>
        <w:t xml:space="preserve">остается за </w:t>
      </w:r>
      <w:r>
        <w:rPr>
          <w:lang w:val="en-US"/>
        </w:rPr>
        <w:t>JVM</w:t>
      </w:r>
      <w:r w:rsidRPr="00EB5BF3">
        <w:t>.</w:t>
      </w:r>
      <w:r w:rsidR="00253359">
        <w:t xml:space="preserve"> Но в то же время </w:t>
      </w:r>
      <w:r w:rsidR="00253359">
        <w:rPr>
          <w:lang w:val="en-US"/>
        </w:rPr>
        <w:t>Java</w:t>
      </w:r>
      <w:r w:rsidR="00253359" w:rsidRPr="00253359">
        <w:t xml:space="preserve"> </w:t>
      </w:r>
      <w:r w:rsidR="00253359">
        <w:t xml:space="preserve">не слишком сильно </w:t>
      </w:r>
      <w:r w:rsidR="00253359" w:rsidRPr="00253359">
        <w:t>“</w:t>
      </w:r>
      <w:r w:rsidR="00253359">
        <w:t>обертывает</w:t>
      </w:r>
      <w:r w:rsidR="00253359" w:rsidRPr="00253359">
        <w:t xml:space="preserve">” </w:t>
      </w:r>
      <w:r w:rsidR="00253359">
        <w:t>нативные сокеты операционных систем, оставляя разработчику привычные операци</w:t>
      </w:r>
      <w:r w:rsidR="000E0007">
        <w:t>и</w:t>
      </w:r>
      <w:r w:rsidR="00253359">
        <w:t xml:space="preserve"> (</w:t>
      </w:r>
      <w:r w:rsidR="00253359">
        <w:rPr>
          <w:lang w:val="en-US"/>
        </w:rPr>
        <w:t>accept</w:t>
      </w:r>
      <w:r w:rsidR="00253359" w:rsidRPr="00253359">
        <w:t xml:space="preserve">, </w:t>
      </w:r>
      <w:r w:rsidR="00253359">
        <w:rPr>
          <w:lang w:val="en-US"/>
        </w:rPr>
        <w:t>bind</w:t>
      </w:r>
      <w:r w:rsidR="00253359" w:rsidRPr="00253359">
        <w:t xml:space="preserve">, </w:t>
      </w:r>
      <w:r w:rsidR="00253359">
        <w:rPr>
          <w:lang w:val="en-US"/>
        </w:rPr>
        <w:t>connect</w:t>
      </w:r>
      <w:r w:rsidR="00253359" w:rsidRPr="00253359">
        <w:t xml:space="preserve"> </w:t>
      </w:r>
      <w:r w:rsidR="00253359">
        <w:t>и др.)</w:t>
      </w:r>
      <w:r w:rsidR="003F01CA">
        <w:t>, что предоставляет весьма гибкую работу с сетью.</w:t>
      </w:r>
      <w:r w:rsidR="000E0007">
        <w:t xml:space="preserve"> Платформа </w:t>
      </w:r>
      <w:r w:rsidR="000E0007">
        <w:rPr>
          <w:lang w:val="en-US"/>
        </w:rPr>
        <w:t>Java</w:t>
      </w:r>
      <w:r w:rsidR="000E0007" w:rsidRPr="000E0007">
        <w:t xml:space="preserve"> </w:t>
      </w:r>
      <w:r w:rsidR="000E0007">
        <w:t xml:space="preserve">позволит в будущем расширить приложение, реализовав, например, мобильную версию </w:t>
      </w:r>
      <w:r w:rsidR="0003360B">
        <w:t>приложения (а именно – клиентской части)</w:t>
      </w:r>
      <w:r w:rsidR="000E0007">
        <w:t>.</w:t>
      </w:r>
    </w:p>
    <w:p w14:paraId="19E1B627" w14:textId="77777777" w:rsidR="00F90004" w:rsidRDefault="00F90004" w:rsidP="00F90004">
      <w:pPr>
        <w:pStyle w:val="aa"/>
      </w:pPr>
      <w:r>
        <w:t>Для данного типа приложения (игровое) больше всего подходит использования протокола</w:t>
      </w:r>
      <w:r w:rsidRPr="0070060E">
        <w:t xml:space="preserve"> </w:t>
      </w:r>
      <w:r>
        <w:rPr>
          <w:lang w:val="en-US"/>
        </w:rPr>
        <w:t>UDP</w:t>
      </w:r>
      <w:r>
        <w:t xml:space="preserve"> из-за его быстрой скорости и минимального размера заголовка.</w:t>
      </w:r>
    </w:p>
    <w:p w14:paraId="0315B436" w14:textId="77777777" w:rsidR="00F90004" w:rsidRDefault="00F90004" w:rsidP="00F90004">
      <w:pPr>
        <w:pStyle w:val="aa"/>
      </w:pPr>
      <w:r>
        <w:t>Протокол пользовательских дейтаграмм (UDP) является транспортным протоколом без установки соединения (ненадежный протокол). Он выполняет небольшую проверку на наличие ошибок и ничего не добавляет к службам IP, кроме дополнения связи процесс-процесс вместо связи хост-хост.</w:t>
      </w:r>
    </w:p>
    <w:p w14:paraId="72AF3E60" w14:textId="3DD66A77" w:rsidR="00F90004" w:rsidRDefault="00F90004" w:rsidP="00F90004">
      <w:pPr>
        <w:pStyle w:val="aa"/>
      </w:pPr>
      <w:r>
        <w:lastRenderedPageBreak/>
        <w:t>UDP – это простой протокол с минимальной дополнительной нагрузкой. Его можно использовать, если процессу требуется отправить небольшое сообщение, и при этом надежности не придается особого значения. Отправка сообщения с помощью UDP требует намного меньше времени по сравнению с использованием TCP.</w:t>
      </w:r>
      <w:r w:rsidRPr="00142245">
        <w:t xml:space="preserve"> UDP очень подходит для приложений мультимедиа и группового вещания.</w:t>
      </w:r>
      <w:r>
        <w:t xml:space="preserve"> </w:t>
      </w:r>
      <w:hyperlink w:anchor="лит5" w:history="1">
        <w:r w:rsidRPr="0064793A">
          <w:t>[</w:t>
        </w:r>
        <w:r w:rsidR="00FF45E7" w:rsidRPr="00DF7EB0">
          <w:t>5</w:t>
        </w:r>
        <w:r w:rsidRPr="0064793A">
          <w:t>]</w:t>
        </w:r>
      </w:hyperlink>
    </w:p>
    <w:p w14:paraId="47F8E303" w14:textId="77777777" w:rsidR="00F90004" w:rsidRDefault="00F90004" w:rsidP="00F90004">
      <w:pPr>
        <w:pStyle w:val="aa"/>
      </w:pPr>
      <w:r>
        <w:t xml:space="preserve">Но в то же время для сокета, принимающего запросы от пользователей, и для сокетов комнат, находящихся вне игрового состояния вполне возможно использование надежного протокола </w:t>
      </w:r>
      <w:r>
        <w:rPr>
          <w:lang w:val="en-US"/>
        </w:rPr>
        <w:t>TCP</w:t>
      </w:r>
      <w:r>
        <w:t xml:space="preserve">, так как в данной ситуации не требуется высокоскоростной доставки данных. </w:t>
      </w:r>
    </w:p>
    <w:p w14:paraId="3229B77E" w14:textId="6AE67C47" w:rsidR="00F90004" w:rsidRDefault="00F90004" w:rsidP="00F90004">
      <w:pPr>
        <w:pStyle w:val="aa"/>
      </w:pPr>
      <w:r w:rsidRPr="004B3A11">
        <w:t>Протокол управления передачей (TCP) - это надежный, но сложный протокол транспортного уровня. TCP добавляет в IP надежность функции поддержки соединения.</w:t>
      </w:r>
      <w:r>
        <w:t xml:space="preserve"> </w:t>
      </w:r>
      <w:hyperlink w:anchor="лит5" w:history="1">
        <w:r w:rsidRPr="0064793A">
          <w:t>[</w:t>
        </w:r>
        <w:r w:rsidR="00FF45E7" w:rsidRPr="0064793A">
          <w:rPr>
            <w:lang w:val="en-US"/>
          </w:rPr>
          <w:t>5</w:t>
        </w:r>
        <w:r w:rsidRPr="0064793A">
          <w:t>]</w:t>
        </w:r>
      </w:hyperlink>
    </w:p>
    <w:p w14:paraId="394B53FC" w14:textId="2D94FC99" w:rsidR="00F90004" w:rsidRDefault="00F90004" w:rsidP="00AF7DBF">
      <w:pPr>
        <w:pStyle w:val="af6"/>
      </w:pPr>
    </w:p>
    <w:p w14:paraId="47AB5525" w14:textId="070545BB" w:rsidR="00AF7DBF" w:rsidRDefault="00AF7DBF" w:rsidP="00DF7EB0">
      <w:pPr>
        <w:pStyle w:val="1"/>
      </w:pPr>
      <w:bookmarkStart w:id="24" w:name="_Toc102868061"/>
      <w:r>
        <w:t>ПРОЕКТНАЯ ЧАСТЬ</w:t>
      </w:r>
      <w:bookmarkEnd w:id="24"/>
    </w:p>
    <w:p w14:paraId="59D74C28" w14:textId="33917160" w:rsidR="00AF7DBF" w:rsidRDefault="00AF7DBF" w:rsidP="00AF7DBF">
      <w:pPr>
        <w:pStyle w:val="af6"/>
      </w:pPr>
    </w:p>
    <w:p w14:paraId="6DB7375B" w14:textId="40FAC5F4" w:rsidR="00AF7DBF" w:rsidRDefault="00AF7DBF" w:rsidP="00E72555">
      <w:pPr>
        <w:pStyle w:val="20"/>
      </w:pPr>
      <w:bookmarkStart w:id="25" w:name="_Toc102868062"/>
      <w:r w:rsidRPr="00AF7DBF">
        <w:t>Разработка структуры приложения.</w:t>
      </w:r>
      <w:bookmarkEnd w:id="25"/>
    </w:p>
    <w:p w14:paraId="554F316B" w14:textId="7A92C911" w:rsidR="00AF7DBF" w:rsidRDefault="00AF7DBF" w:rsidP="00AF7DBF">
      <w:pPr>
        <w:pStyle w:val="af6"/>
      </w:pPr>
    </w:p>
    <w:p w14:paraId="1CA79E01" w14:textId="77777777" w:rsidR="00EC1933" w:rsidRDefault="00426B7A" w:rsidP="00426B7A">
      <w:pPr>
        <w:pStyle w:val="aa"/>
      </w:pPr>
      <w:r>
        <w:t xml:space="preserve">На рисунке 2 представлена структурная схема системы. </w:t>
      </w:r>
    </w:p>
    <w:p w14:paraId="0323B7C3" w14:textId="567272D7" w:rsidR="00EC1933" w:rsidRDefault="009F6C0B" w:rsidP="00EC1933">
      <w:pPr>
        <w:pStyle w:val="aa"/>
        <w:ind w:firstLine="0"/>
      </w:pPr>
      <w:r>
        <w:object w:dxaOrig="17371" w:dyaOrig="7395" w14:anchorId="174B8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04.75pt" o:ole="">
            <v:imagedata r:id="rId11" o:title=""/>
          </v:shape>
          <o:OLEObject Type="Embed" ProgID="Visio.Drawing.15" ShapeID="_x0000_i1025" DrawAspect="Content" ObjectID="_1714203301" r:id="rId12"/>
        </w:object>
      </w:r>
    </w:p>
    <w:p w14:paraId="7D035696" w14:textId="117B74DA" w:rsidR="00EC1933" w:rsidRDefault="00EC1933" w:rsidP="00EC1933">
      <w:pPr>
        <w:pStyle w:val="aa"/>
        <w:ind w:firstLine="0"/>
        <w:jc w:val="center"/>
      </w:pPr>
      <w:r>
        <w:t>Рисунок 2 – Структурная схема системы</w:t>
      </w:r>
    </w:p>
    <w:p w14:paraId="6C389CEA" w14:textId="65655F3B" w:rsidR="00426B7A" w:rsidRPr="0008385A" w:rsidRDefault="00426B7A" w:rsidP="00426B7A">
      <w:pPr>
        <w:pStyle w:val="aa"/>
      </w:pPr>
      <w:r>
        <w:t xml:space="preserve">Клиентская и серверная часть взаимодействует по протоколу, построенному поверх транспортного протокола </w:t>
      </w:r>
      <w:r>
        <w:rPr>
          <w:lang w:val="en-US"/>
        </w:rPr>
        <w:t>UDP</w:t>
      </w:r>
      <w:r>
        <w:t>.</w:t>
      </w:r>
      <w:r w:rsidR="0008385A" w:rsidRPr="0008385A">
        <w:t xml:space="preserve"> </w:t>
      </w:r>
      <w:r w:rsidR="0008385A">
        <w:t xml:space="preserve">Клиент и сервер постоянно </w:t>
      </w:r>
      <w:r w:rsidR="0008385A">
        <w:lastRenderedPageBreak/>
        <w:t xml:space="preserve">поддерживают соединение (см. соединение с </w:t>
      </w:r>
      <w:r w:rsidR="0008385A" w:rsidRPr="001C76E0">
        <w:t>“</w:t>
      </w:r>
      <w:r w:rsidR="0008385A">
        <w:t xml:space="preserve">Основной </w:t>
      </w:r>
      <w:r w:rsidR="0008385A">
        <w:rPr>
          <w:lang w:val="en-US"/>
        </w:rPr>
        <w:t>UDP</w:t>
      </w:r>
      <w:r w:rsidR="0008385A" w:rsidRPr="001C76E0">
        <w:t xml:space="preserve"> </w:t>
      </w:r>
      <w:r w:rsidR="0008385A">
        <w:t>сокет сервера</w:t>
      </w:r>
      <w:r w:rsidR="0008385A" w:rsidRPr="001C76E0">
        <w:t>”</w:t>
      </w:r>
      <w:r w:rsidR="0008385A">
        <w:t>)</w:t>
      </w:r>
      <w:r w:rsidR="001C76E0">
        <w:t xml:space="preserve">. По данному соединению </w:t>
      </w:r>
      <w:r w:rsidR="002C1D71">
        <w:t xml:space="preserve">также </w:t>
      </w:r>
      <w:r w:rsidR="001C76E0">
        <w:t>передаются данные о комнатах и игроках. Через это же соединение клиент может запросить присоединение к комнате или ее создание. После присоединении двух игроков сервер создает отдельный поток для обработки игровой сессии данной комнаты</w:t>
      </w:r>
      <w:r w:rsidR="00111473">
        <w:t xml:space="preserve"> (см. потоки игровых сессий)</w:t>
      </w:r>
      <w:r w:rsidR="001C76E0">
        <w:t>.</w:t>
      </w:r>
      <w:r w:rsidR="00501F83">
        <w:t xml:space="preserve"> Клиентский сокет начинает работать с двумя сокетами сервера – поддерживать подключение с основным и обмениваться игровыми данными с </w:t>
      </w:r>
      <w:r w:rsidR="00836EB2">
        <w:t>сокетом игровой сессии</w:t>
      </w:r>
      <w:r w:rsidR="00501F83">
        <w:t xml:space="preserve">. </w:t>
      </w:r>
    </w:p>
    <w:p w14:paraId="3485A933" w14:textId="69D68763" w:rsidR="00F70AA5" w:rsidRDefault="00B518C4" w:rsidP="00B4239B">
      <w:pPr>
        <w:pStyle w:val="aa"/>
      </w:pPr>
      <w:r>
        <w:t xml:space="preserve">Для представления принципов взаимодействия пользователя с системой была составлена </w:t>
      </w:r>
      <w:r>
        <w:rPr>
          <w:lang w:val="en-US"/>
        </w:rPr>
        <w:t>UML</w:t>
      </w:r>
      <w:r w:rsidRPr="00B518C4">
        <w:t>-</w:t>
      </w:r>
      <w:r>
        <w:t xml:space="preserve">диаграмма вариантов использования </w:t>
      </w:r>
      <w:r w:rsidRPr="00B518C4">
        <w:t>(</w:t>
      </w:r>
      <w:r w:rsidR="004D3444">
        <w:t>р</w:t>
      </w:r>
      <w:r>
        <w:t xml:space="preserve">исунок </w:t>
      </w:r>
      <w:r w:rsidR="00EC1933">
        <w:t>3</w:t>
      </w:r>
      <w:r w:rsidRPr="00B518C4">
        <w:t>)</w:t>
      </w:r>
      <w:r>
        <w:t>.</w:t>
      </w:r>
    </w:p>
    <w:p w14:paraId="42586A96" w14:textId="3AB64171" w:rsidR="00AF7DBF" w:rsidRDefault="00F70AA5" w:rsidP="00F70AA5">
      <w:pPr>
        <w:pStyle w:val="aa"/>
        <w:ind w:firstLine="0"/>
      </w:pPr>
      <w:r>
        <w:object w:dxaOrig="12076" w:dyaOrig="6436" w14:anchorId="4A0A3F94">
          <v:shape id="_x0000_i1026" type="#_x0000_t75" style="width:482.1pt;height:257.3pt" o:ole="">
            <v:imagedata r:id="rId13" o:title=""/>
          </v:shape>
          <o:OLEObject Type="Embed" ProgID="Visio.Drawing.15" ShapeID="_x0000_i1026" DrawAspect="Content" ObjectID="_1714203302" r:id="rId14"/>
        </w:object>
      </w:r>
    </w:p>
    <w:p w14:paraId="206FFA6A" w14:textId="4720C20C" w:rsidR="00AF7DBF" w:rsidRPr="00F70AA5" w:rsidRDefault="00F70AA5" w:rsidP="007642C4">
      <w:pPr>
        <w:pStyle w:val="aa"/>
        <w:ind w:firstLine="0"/>
        <w:jc w:val="center"/>
      </w:pPr>
      <w:r>
        <w:t xml:space="preserve">Рисунок </w:t>
      </w:r>
      <w:r w:rsidR="00EC1933">
        <w:t>3</w:t>
      </w:r>
      <w:r w:rsidR="008B05C6">
        <w:t xml:space="preserve"> – </w:t>
      </w:r>
      <w:r w:rsidR="007642C4" w:rsidRPr="00F70AA5">
        <w:rPr>
          <w:lang w:val="en-US"/>
        </w:rPr>
        <w:t>UML</w:t>
      </w:r>
      <w:r w:rsidR="007642C4">
        <w:t>-д</w:t>
      </w:r>
      <w:r w:rsidRPr="00F70AA5">
        <w:t>иаграмм</w:t>
      </w:r>
      <w:r>
        <w:t>а</w:t>
      </w:r>
      <w:r w:rsidRPr="00F70AA5">
        <w:t xml:space="preserve"> вариантов использования </w:t>
      </w:r>
    </w:p>
    <w:p w14:paraId="11BEDF28" w14:textId="77777777" w:rsidR="00296A32" w:rsidRDefault="00B4239B" w:rsidP="00EB5BF3">
      <w:pPr>
        <w:pStyle w:val="aa"/>
      </w:pPr>
      <w:r>
        <w:t>Пользователь может присоединиться к нужному серверу обязательно введя никнейм (обязательно осуществляется проверка на уникальность никнейма</w:t>
      </w:r>
      <w:r w:rsidR="004D34F3">
        <w:t xml:space="preserve"> для данного сервера</w:t>
      </w:r>
      <w:r>
        <w:t>)</w:t>
      </w:r>
      <w:r w:rsidR="00942A7A">
        <w:t>.</w:t>
      </w:r>
      <w:r w:rsidR="00BE2EFB">
        <w:t xml:space="preserve"> </w:t>
      </w:r>
    </w:p>
    <w:p w14:paraId="369EAE83" w14:textId="77777777" w:rsidR="00296A32" w:rsidRDefault="00BE2EFB" w:rsidP="00EB5BF3">
      <w:pPr>
        <w:pStyle w:val="aa"/>
      </w:pPr>
      <w:r>
        <w:t xml:space="preserve">Далее пользователю доступно два варианта действий – присоединиться к существующей комнате, или создать собственную. После того как пользователь оказался в комнате он </w:t>
      </w:r>
      <w:r w:rsidR="00B96B8D">
        <w:t xml:space="preserve">может </w:t>
      </w:r>
      <w:r>
        <w:t>ожида</w:t>
      </w:r>
      <w:r w:rsidR="00B96B8D">
        <w:t>ть</w:t>
      </w:r>
      <w:r>
        <w:t xml:space="preserve"> оппонента или может покинуть комнату до начала </w:t>
      </w:r>
      <w:r w:rsidR="00B96B8D">
        <w:t>игрового процесса</w:t>
      </w:r>
      <w:r>
        <w:t>.</w:t>
      </w:r>
      <w:r w:rsidR="00B96B8D">
        <w:t xml:space="preserve"> </w:t>
      </w:r>
    </w:p>
    <w:p w14:paraId="7C427279" w14:textId="10A614A4" w:rsidR="00F70AA5" w:rsidRDefault="00B96B8D" w:rsidP="00EB5BF3">
      <w:pPr>
        <w:pStyle w:val="aa"/>
      </w:pPr>
      <w:r>
        <w:lastRenderedPageBreak/>
        <w:t>Если в комнате присутствуют оба игрока, то запускается игров</w:t>
      </w:r>
      <w:r w:rsidR="006B3534">
        <w:t>ая</w:t>
      </w:r>
      <w:r>
        <w:t xml:space="preserve"> </w:t>
      </w:r>
      <w:r w:rsidR="006B3534">
        <w:t>сессия</w:t>
      </w:r>
      <w:r>
        <w:t>, в ходе которого пользователю доступно управление одной из ракеток. В любой момент времени пользователь может отключится от сервера, нажав на соответствующую кнопку в окне выбора комнат, либо просто закрыв приложение</w:t>
      </w:r>
      <w:r w:rsidR="00F04AD4">
        <w:t>.</w:t>
      </w:r>
    </w:p>
    <w:p w14:paraId="36F22B24" w14:textId="511E62AF" w:rsidR="00F70AA5" w:rsidRDefault="00F70AA5" w:rsidP="00604411">
      <w:pPr>
        <w:pStyle w:val="af6"/>
      </w:pPr>
    </w:p>
    <w:p w14:paraId="2799E10C" w14:textId="384E742B" w:rsidR="00F70AA5" w:rsidRPr="00604411" w:rsidRDefault="00604411" w:rsidP="00604411">
      <w:pPr>
        <w:pStyle w:val="20"/>
        <w:rPr>
          <w:szCs w:val="28"/>
          <w:shd w:val="clear" w:color="auto" w:fill="FFFFFF"/>
        </w:rPr>
      </w:pPr>
      <w:bookmarkStart w:id="26" w:name="_Toc102868063"/>
      <w:r w:rsidRPr="00604411">
        <w:rPr>
          <w:rStyle w:val="26"/>
          <w:sz w:val="28"/>
          <w:szCs w:val="28"/>
        </w:rPr>
        <w:t>Разработка алгоритмов обработки информации.</w:t>
      </w:r>
      <w:bookmarkEnd w:id="26"/>
    </w:p>
    <w:p w14:paraId="60D60AAD" w14:textId="0E647C79" w:rsidR="00AF7DBF" w:rsidRDefault="00AF7DBF" w:rsidP="00604411">
      <w:pPr>
        <w:pStyle w:val="af6"/>
      </w:pPr>
    </w:p>
    <w:p w14:paraId="4007EE78" w14:textId="220029DF" w:rsidR="00AF7DBF" w:rsidRPr="00EF537E" w:rsidRDefault="00EF537E" w:rsidP="007236E8">
      <w:pPr>
        <w:pStyle w:val="aa"/>
      </w:pPr>
      <w:r>
        <w:t xml:space="preserve">Одним из самых используемых алгоритмов в данном приложении является алгоритм выбора действий, зависящий от </w:t>
      </w:r>
      <w:r w:rsidR="007236E8">
        <w:t xml:space="preserve">команды. Данная схема обычно организована в виде </w:t>
      </w:r>
      <w:r w:rsidR="001A630B">
        <w:t xml:space="preserve">цикла, итерирующего во время выполнения </w:t>
      </w:r>
      <w:r w:rsidR="00682C3C">
        <w:t>соединения сокета или работы</w:t>
      </w:r>
      <w:r w:rsidR="00801502">
        <w:t xml:space="preserve"> </w:t>
      </w:r>
      <w:r w:rsidR="00682C3C">
        <w:t>в целом</w:t>
      </w:r>
      <w:r w:rsidR="007236E8">
        <w:t>, в котором поток находится либо в состоянии ожидания пакета, либо в состоянии ожидания уведомления от другого потока (подробнее рассмотрено в части архитектуры приложения)</w:t>
      </w:r>
      <w:r w:rsidR="001D18DE">
        <w:t>.</w:t>
      </w:r>
      <w:r w:rsidR="00B6017E">
        <w:t xml:space="preserve"> Данный алгоритм </w:t>
      </w:r>
      <w:r w:rsidR="00797AC3">
        <w:t>реализован,</w:t>
      </w:r>
      <w:r w:rsidR="00B6017E">
        <w:t xml:space="preserve"> как и на клиентской, так и на серверной части. Для </w:t>
      </w:r>
      <w:r w:rsidR="00797AC3">
        <w:t>примера приведен алгоритм только серверной части</w:t>
      </w:r>
      <w:r w:rsidR="006B74B2">
        <w:t xml:space="preserve"> (рисунок 4).</w:t>
      </w:r>
    </w:p>
    <w:p w14:paraId="3E207901" w14:textId="0624EF97" w:rsidR="00AF7DBF" w:rsidRDefault="003C105B" w:rsidP="00380730">
      <w:pPr>
        <w:pStyle w:val="aa"/>
        <w:ind w:firstLine="0"/>
        <w:jc w:val="center"/>
      </w:pPr>
      <w:r>
        <w:object w:dxaOrig="16891" w:dyaOrig="28635" w14:anchorId="15EBD98E">
          <v:shape id="_x0000_i1027" type="#_x0000_t75" style="width:278.6pt;height:472.7pt" o:ole="">
            <v:imagedata r:id="rId15" o:title=""/>
          </v:shape>
          <o:OLEObject Type="Embed" ProgID="Visio.Drawing.15" ShapeID="_x0000_i1027" DrawAspect="Content" ObjectID="_1714203303" r:id="rId16"/>
        </w:object>
      </w:r>
    </w:p>
    <w:p w14:paraId="7E172BB5" w14:textId="39BF014C" w:rsidR="00E07984" w:rsidRDefault="00380730" w:rsidP="00412C73">
      <w:pPr>
        <w:pStyle w:val="aa"/>
        <w:ind w:firstLine="0"/>
        <w:jc w:val="center"/>
      </w:pPr>
      <w:r>
        <w:t xml:space="preserve">Рисунок </w:t>
      </w:r>
      <w:r w:rsidR="007236E8">
        <w:t>4</w:t>
      </w:r>
      <w:r w:rsidRPr="00380730">
        <w:t xml:space="preserve"> – </w:t>
      </w:r>
      <w:r>
        <w:t xml:space="preserve">Алгоритм </w:t>
      </w:r>
      <w:r w:rsidR="00200479">
        <w:t>обработки</w:t>
      </w:r>
      <w:r w:rsidR="008C6A9D">
        <w:t xml:space="preserve"> сообщения от клиента</w:t>
      </w:r>
    </w:p>
    <w:p w14:paraId="726B32E8" w14:textId="158CDFBA" w:rsidR="00E07984" w:rsidRDefault="00E07984" w:rsidP="00E07984">
      <w:pPr>
        <w:pStyle w:val="af6"/>
      </w:pPr>
    </w:p>
    <w:p w14:paraId="586F9658" w14:textId="318B251C" w:rsidR="00E07984" w:rsidRDefault="00E07984" w:rsidP="00E07984">
      <w:pPr>
        <w:pStyle w:val="20"/>
      </w:pPr>
      <w:bookmarkStart w:id="27" w:name="_Toc102868064"/>
      <w:r w:rsidRPr="00E07984">
        <w:t>Разработка архитектуры приложения.</w:t>
      </w:r>
      <w:bookmarkEnd w:id="27"/>
    </w:p>
    <w:p w14:paraId="0F45DFDD" w14:textId="06A9CAA6" w:rsidR="00E07984" w:rsidRDefault="00E07984" w:rsidP="00E07984">
      <w:pPr>
        <w:pStyle w:val="af6"/>
      </w:pPr>
    </w:p>
    <w:p w14:paraId="3ACFFFF9" w14:textId="3C071515" w:rsidR="00E07984" w:rsidRDefault="00E07984" w:rsidP="00EB5BF3">
      <w:pPr>
        <w:pStyle w:val="aa"/>
      </w:pPr>
      <w:r>
        <w:t>Данная система имеет клиент-серверную архитектуру</w:t>
      </w:r>
      <w:r w:rsidR="001B7F3C">
        <w:t xml:space="preserve"> (рисунок </w:t>
      </w:r>
      <w:r w:rsidR="000F28D5">
        <w:t>5</w:t>
      </w:r>
      <w:r w:rsidR="001B7F3C">
        <w:t>)</w:t>
      </w:r>
      <w:r>
        <w:t>. Серверная часть представлена в виде консольного приложения, в котором отображаются основные действия сервера и сетевые данные, полученные от клиентов. Клиентская часть представлена в виде десктопного приложения для ПК с графическим интерфейсом пользователя.</w:t>
      </w:r>
    </w:p>
    <w:p w14:paraId="69317008" w14:textId="06562300" w:rsidR="00E07984" w:rsidRDefault="00654E0D" w:rsidP="001B7F3C">
      <w:pPr>
        <w:pStyle w:val="aa"/>
        <w:ind w:firstLine="0"/>
        <w:jc w:val="center"/>
      </w:pPr>
      <w:r>
        <w:object w:dxaOrig="3135" w:dyaOrig="3075" w14:anchorId="583F1003">
          <v:shape id="_x0000_i1028" type="#_x0000_t75" style="width:157.75pt;height:153.4pt" o:ole="">
            <v:imagedata r:id="rId17" o:title=""/>
          </v:shape>
          <o:OLEObject Type="Embed" ProgID="Visio.Drawing.15" ShapeID="_x0000_i1028" DrawAspect="Content" ObjectID="_1714203304" r:id="rId18"/>
        </w:object>
      </w:r>
    </w:p>
    <w:p w14:paraId="3271D92A" w14:textId="54270C4E" w:rsidR="00E07984" w:rsidRDefault="001B7F3C" w:rsidP="001B7F3C">
      <w:pPr>
        <w:pStyle w:val="aa"/>
        <w:ind w:firstLine="0"/>
        <w:jc w:val="center"/>
      </w:pPr>
      <w:r>
        <w:t xml:space="preserve">Рисунок </w:t>
      </w:r>
      <w:r w:rsidR="000F28D5">
        <w:t>5</w:t>
      </w:r>
      <w:r>
        <w:t xml:space="preserve"> – Клиент-серверная архитектура</w:t>
      </w:r>
    </w:p>
    <w:p w14:paraId="62CB6D75" w14:textId="214DACDF" w:rsidR="00212055" w:rsidRDefault="00212055" w:rsidP="00212055">
      <w:pPr>
        <w:pStyle w:val="aa"/>
        <w:ind w:firstLine="0"/>
      </w:pPr>
      <w:r>
        <w:tab/>
        <w:t>Архитектура клиентской части состоит из нескольких потоков</w:t>
      </w:r>
      <w:r w:rsidRPr="00212055">
        <w:t>:</w:t>
      </w:r>
    </w:p>
    <w:p w14:paraId="3BEDB78F" w14:textId="7977AB26" w:rsidR="00212055" w:rsidRDefault="00FF5416" w:rsidP="00FF5416">
      <w:pPr>
        <w:pStyle w:val="aa"/>
        <w:numPr>
          <w:ilvl w:val="0"/>
          <w:numId w:val="23"/>
        </w:numPr>
      </w:pPr>
      <w:r>
        <w:t>п</w:t>
      </w:r>
      <w:r w:rsidR="00212055">
        <w:t xml:space="preserve">оток </w:t>
      </w:r>
      <w:r w:rsidR="00530E6D">
        <w:t xml:space="preserve">для </w:t>
      </w:r>
      <w:r w:rsidR="00212055">
        <w:t>пользовательского интерфейса</w:t>
      </w:r>
    </w:p>
    <w:p w14:paraId="21CBA9BA" w14:textId="7C157B6E" w:rsidR="00212055" w:rsidRDefault="00FF5416" w:rsidP="00FF5416">
      <w:pPr>
        <w:pStyle w:val="aa"/>
        <w:numPr>
          <w:ilvl w:val="0"/>
          <w:numId w:val="23"/>
        </w:numPr>
      </w:pPr>
      <w:r>
        <w:t>п</w:t>
      </w:r>
      <w:r w:rsidR="00212055">
        <w:t xml:space="preserve">оток </w:t>
      </w:r>
      <w:r w:rsidR="00530E6D">
        <w:t xml:space="preserve">для </w:t>
      </w:r>
      <w:r w:rsidR="00212055">
        <w:rPr>
          <w:lang w:val="en-US"/>
        </w:rPr>
        <w:t>UDP</w:t>
      </w:r>
      <w:r w:rsidR="00212055" w:rsidRPr="00FF5416">
        <w:t xml:space="preserve"> </w:t>
      </w:r>
      <w:r w:rsidR="00212055">
        <w:t>сокета</w:t>
      </w:r>
    </w:p>
    <w:p w14:paraId="3E7653CD" w14:textId="2A7EA62E" w:rsidR="00212055" w:rsidRPr="00212055" w:rsidRDefault="00FF5416" w:rsidP="00FF5416">
      <w:pPr>
        <w:pStyle w:val="aa"/>
        <w:numPr>
          <w:ilvl w:val="0"/>
          <w:numId w:val="23"/>
        </w:numPr>
      </w:pPr>
      <w:r>
        <w:t>п</w:t>
      </w:r>
      <w:r w:rsidR="00212055">
        <w:t xml:space="preserve">оток для </w:t>
      </w:r>
      <w:r w:rsidR="005B19AD">
        <w:t>изменения пользовательского интерфейса на основе полученных данных</w:t>
      </w:r>
    </w:p>
    <w:p w14:paraId="10BCC828" w14:textId="77777777" w:rsidR="009000C9" w:rsidRDefault="00530E6D" w:rsidP="00530E6D">
      <w:pPr>
        <w:pStyle w:val="aa"/>
      </w:pPr>
      <w:r>
        <w:t xml:space="preserve">Первые два потока говорят сами за себя. Первый – основной поток, в котором запускается приложение. Этот поток порождает два оставшихся. </w:t>
      </w:r>
    </w:p>
    <w:p w14:paraId="115911A9" w14:textId="423854C7" w:rsidR="00212055" w:rsidRDefault="00530E6D" w:rsidP="00530E6D">
      <w:pPr>
        <w:pStyle w:val="aa"/>
      </w:pPr>
      <w:r>
        <w:t xml:space="preserve">Поток </w:t>
      </w:r>
      <w:r w:rsidR="009000C9">
        <w:t xml:space="preserve">для </w:t>
      </w:r>
      <w:r>
        <w:rPr>
          <w:lang w:val="en-US"/>
        </w:rPr>
        <w:t>UDP</w:t>
      </w:r>
      <w:r w:rsidRPr="00530E6D">
        <w:t xml:space="preserve"> </w:t>
      </w:r>
      <w:r w:rsidR="009000C9">
        <w:t xml:space="preserve">сокета </w:t>
      </w:r>
      <w:r>
        <w:t>ожидает поступающего сообщения от сервера, либо отправляет данные серверу</w:t>
      </w:r>
      <w:r w:rsidR="008856AB">
        <w:t>.</w:t>
      </w:r>
    </w:p>
    <w:p w14:paraId="06192067" w14:textId="18588925" w:rsidR="008856AB" w:rsidRPr="00530E6D" w:rsidRDefault="008856AB" w:rsidP="00530E6D">
      <w:pPr>
        <w:pStyle w:val="aa"/>
      </w:pPr>
      <w:r>
        <w:t>Для перерисовки динамического контента пользователя используется отдельный поток, чтобы избежать неприятных задержек и остановок в работе пользовательского интерфейса.</w:t>
      </w:r>
      <w:r w:rsidR="00F940E5">
        <w:t xml:space="preserve"> Этот поток постоянно находится в состоянии ожидания (метод </w:t>
      </w:r>
      <w:r w:rsidR="00F940E5">
        <w:rPr>
          <w:lang w:val="en-US"/>
        </w:rPr>
        <w:t>wait</w:t>
      </w:r>
      <w:r w:rsidR="00F940E5">
        <w:t>) на общем</w:t>
      </w:r>
      <w:r w:rsidR="00A47045">
        <w:t xml:space="preserve">, с потоком сокета, </w:t>
      </w:r>
      <w:r w:rsidR="00F940E5">
        <w:t>объекте. После получения сокетом определенного сообщения с командой, требующей перерисовки контента</w:t>
      </w:r>
      <w:r w:rsidR="0044786E">
        <w:t xml:space="preserve">, </w:t>
      </w:r>
      <w:r w:rsidR="00F11801">
        <w:t>поток с сокетом</w:t>
      </w:r>
      <w:r w:rsidR="00F940E5">
        <w:t xml:space="preserve"> переводит общий монитор в состояние уведомления (метод </w:t>
      </w:r>
      <w:r w:rsidR="00F940E5">
        <w:rPr>
          <w:lang w:val="en-US"/>
        </w:rPr>
        <w:t>notify</w:t>
      </w:r>
      <w:r w:rsidR="00F940E5">
        <w:t>)</w:t>
      </w:r>
      <w:r w:rsidR="00F11801">
        <w:t xml:space="preserve"> и переопределяет публичное поле команды для перерисовки интерфейса. После получения уведомления на общем мониторе поток для перерисовки контента переходит в активную фазу, считывает поле команды для перерисовки, и на основе нее производит добавление или удаление компонентов пользователя.</w:t>
      </w:r>
      <w:r w:rsidR="0044786E">
        <w:t xml:space="preserve"> После выполнения данных действий весь этот цикл повторяется.</w:t>
      </w:r>
    </w:p>
    <w:p w14:paraId="303D7711" w14:textId="70B0AD05" w:rsidR="00212055" w:rsidRDefault="00C047C3" w:rsidP="00212055">
      <w:pPr>
        <w:pStyle w:val="aa"/>
        <w:ind w:firstLine="0"/>
      </w:pPr>
      <w:r>
        <w:tab/>
        <w:t xml:space="preserve">Все вышесказанное </w:t>
      </w:r>
      <w:r w:rsidR="00E77025">
        <w:t>представлено</w:t>
      </w:r>
      <w:r>
        <w:t xml:space="preserve"> в виде диаграммы последовательности (рисунок </w:t>
      </w:r>
      <w:r w:rsidR="000F28D5">
        <w:t>6</w:t>
      </w:r>
      <w:r>
        <w:t>).</w:t>
      </w:r>
    </w:p>
    <w:p w14:paraId="274EE827" w14:textId="1163EC7F" w:rsidR="00C047C3" w:rsidRDefault="00C047C3" w:rsidP="00212055">
      <w:pPr>
        <w:pStyle w:val="aa"/>
        <w:ind w:firstLine="0"/>
      </w:pPr>
      <w:r>
        <w:object w:dxaOrig="11056" w:dyaOrig="5506" w14:anchorId="43CD3207">
          <v:shape id="_x0000_i1029" type="#_x0000_t75" style="width:481.45pt;height:239.8pt" o:ole="">
            <v:imagedata r:id="rId19" o:title=""/>
          </v:shape>
          <o:OLEObject Type="Embed" ProgID="Visio.Drawing.15" ShapeID="_x0000_i1029" DrawAspect="Content" ObjectID="_1714203305" r:id="rId20"/>
        </w:object>
      </w:r>
    </w:p>
    <w:p w14:paraId="4C0E2EB3" w14:textId="73D84AC6" w:rsidR="00C023BC" w:rsidRDefault="00C023BC" w:rsidP="00C023BC">
      <w:pPr>
        <w:pStyle w:val="aa"/>
        <w:ind w:firstLine="0"/>
        <w:jc w:val="center"/>
      </w:pPr>
      <w:r>
        <w:t xml:space="preserve">Рисунок </w:t>
      </w:r>
      <w:r w:rsidR="000F28D5">
        <w:t>6</w:t>
      </w:r>
      <w:r>
        <w:t xml:space="preserve"> – </w:t>
      </w:r>
      <w:r w:rsidRPr="00F70AA5">
        <w:rPr>
          <w:lang w:val="en-US"/>
        </w:rPr>
        <w:t>UML</w:t>
      </w:r>
      <w:r>
        <w:t>-д</w:t>
      </w:r>
      <w:r w:rsidRPr="00F70AA5">
        <w:t>иаграмм</w:t>
      </w:r>
      <w:r>
        <w:t>а</w:t>
      </w:r>
      <w:r w:rsidRPr="00F70AA5">
        <w:t xml:space="preserve"> </w:t>
      </w:r>
      <w:r>
        <w:t>последовательности работы потоков клиентской части</w:t>
      </w:r>
    </w:p>
    <w:p w14:paraId="7A3511C6" w14:textId="2518923E" w:rsidR="006B1D7E" w:rsidRDefault="006B1D7E" w:rsidP="006B1D7E">
      <w:pPr>
        <w:pStyle w:val="aa"/>
      </w:pPr>
      <w:r>
        <w:t xml:space="preserve">На </w:t>
      </w:r>
      <w:r>
        <w:rPr>
          <w:lang w:val="en-US"/>
        </w:rPr>
        <w:t>UML</w:t>
      </w:r>
      <w:r w:rsidRPr="00C55FF1">
        <w:t>-</w:t>
      </w:r>
      <w:r>
        <w:t xml:space="preserve">диаграмме последовательности (рисунок </w:t>
      </w:r>
      <w:r w:rsidR="000F28D5">
        <w:t>7</w:t>
      </w:r>
      <w:r>
        <w:t>) показана подробная схема подключения и обмена данными между клиентской и серверной частью при присоединении к существующей комнате.</w:t>
      </w:r>
    </w:p>
    <w:p w14:paraId="60F7C918" w14:textId="77777777" w:rsidR="006B1D7E" w:rsidRDefault="006B1D7E" w:rsidP="006B1D7E">
      <w:pPr>
        <w:pStyle w:val="aa"/>
      </w:pPr>
      <w:r>
        <w:t>В начале пользователь присоединяется к серверу, и получает данные о комнатах. Выбрав комнату и присоединившись к ней, как уже было сказано при разборе структурной схемы системы, сервер инициализирует отдельный сокет в новом потоке для организации игрового процесса.</w:t>
      </w:r>
    </w:p>
    <w:p w14:paraId="1CEA9AC7" w14:textId="77777777" w:rsidR="006B1D7E" w:rsidRDefault="006B1D7E" w:rsidP="006B1D7E">
      <w:pPr>
        <w:pStyle w:val="aa"/>
      </w:pPr>
      <w:r>
        <w:t>После окончания игры (или потери соединения с одним из игроков) сокет игровой сессии, как и поток, в котором он находится, перестает существовать.  Пользователи возвращаются к окну выбора комнат.</w:t>
      </w:r>
    </w:p>
    <w:p w14:paraId="6F407DD6" w14:textId="77777777" w:rsidR="006B1D7E" w:rsidRDefault="006B1D7E" w:rsidP="006B1D7E">
      <w:pPr>
        <w:pStyle w:val="aa"/>
        <w:ind w:firstLine="0"/>
      </w:pPr>
      <w:r>
        <w:object w:dxaOrig="11150" w:dyaOrig="6960" w14:anchorId="5783E6AB">
          <v:shape id="_x0000_i1030" type="#_x0000_t75" style="width:481.45pt;height:300.5pt" o:ole="">
            <v:imagedata r:id="rId21" o:title=""/>
          </v:shape>
          <o:OLEObject Type="Embed" ProgID="Visio.Drawing.15" ShapeID="_x0000_i1030" DrawAspect="Content" ObjectID="_1714203306" r:id="rId22"/>
        </w:object>
      </w:r>
    </w:p>
    <w:p w14:paraId="182867C4" w14:textId="243BD1F7" w:rsidR="006B1D7E" w:rsidRDefault="006B1D7E" w:rsidP="006B1D7E">
      <w:pPr>
        <w:pStyle w:val="aa"/>
        <w:ind w:firstLine="0"/>
        <w:jc w:val="center"/>
      </w:pPr>
      <w:r>
        <w:t xml:space="preserve">Рисунок </w:t>
      </w:r>
      <w:r w:rsidR="000F28D5">
        <w:t>7</w:t>
      </w:r>
      <w:r>
        <w:t xml:space="preserve"> – </w:t>
      </w:r>
      <w:r w:rsidRPr="00F70AA5">
        <w:rPr>
          <w:lang w:val="en-US"/>
        </w:rPr>
        <w:t>UML</w:t>
      </w:r>
      <w:r>
        <w:t>-д</w:t>
      </w:r>
      <w:r w:rsidRPr="00F70AA5">
        <w:t>иаграмм</w:t>
      </w:r>
      <w:r>
        <w:t>а</w:t>
      </w:r>
      <w:r w:rsidRPr="00F70AA5">
        <w:t xml:space="preserve"> </w:t>
      </w:r>
      <w:r>
        <w:t>последовательности при присоединении к существующей комнате</w:t>
      </w:r>
    </w:p>
    <w:p w14:paraId="50E8FCC8" w14:textId="612188C4" w:rsidR="00A01EB9" w:rsidRDefault="00A01EB9" w:rsidP="008F3B2D">
      <w:pPr>
        <w:pStyle w:val="af6"/>
      </w:pPr>
    </w:p>
    <w:p w14:paraId="6424252A" w14:textId="14A250E7" w:rsidR="00A01EB9" w:rsidRDefault="00A01EB9" w:rsidP="00A01EB9">
      <w:pPr>
        <w:pStyle w:val="20"/>
      </w:pPr>
      <w:bookmarkStart w:id="28" w:name="_Toc102868065"/>
      <w:r w:rsidRPr="00A01EB9">
        <w:t>Разработка систем передачи информации.</w:t>
      </w:r>
      <w:bookmarkEnd w:id="28"/>
    </w:p>
    <w:p w14:paraId="3825D5DA" w14:textId="1E89DB66" w:rsidR="00A01EB9" w:rsidRDefault="00A01EB9" w:rsidP="00A01EB9">
      <w:pPr>
        <w:pStyle w:val="af6"/>
      </w:pPr>
    </w:p>
    <w:p w14:paraId="6576DF49" w14:textId="6B34BBAC" w:rsidR="00735D4B" w:rsidRPr="00735D4B" w:rsidRDefault="00735D4B" w:rsidP="00B14B45">
      <w:pPr>
        <w:pStyle w:val="aa"/>
      </w:pPr>
      <w:r>
        <w:t>Протокол реализован с помощью</w:t>
      </w:r>
      <w:r w:rsidRPr="00735D4B">
        <w:t xml:space="preserve"> </w:t>
      </w:r>
      <w:r>
        <w:t xml:space="preserve">текстового формата обмена данными </w:t>
      </w:r>
      <w:r>
        <w:rPr>
          <w:lang w:val="en-US"/>
        </w:rPr>
        <w:t>JSON</w:t>
      </w:r>
      <w:r w:rsidRPr="00735D4B">
        <w:t xml:space="preserve">. </w:t>
      </w:r>
      <w:r>
        <w:t xml:space="preserve">Все сообщения протокола </w:t>
      </w:r>
      <w:r w:rsidRPr="00735D4B">
        <w:t>“</w:t>
      </w:r>
      <w:r>
        <w:t>упаковываются</w:t>
      </w:r>
      <w:r w:rsidRPr="00735D4B">
        <w:t>”</w:t>
      </w:r>
      <w:r>
        <w:t xml:space="preserve"> в </w:t>
      </w:r>
      <w:r>
        <w:rPr>
          <w:lang w:val="en-US"/>
        </w:rPr>
        <w:t>JSON</w:t>
      </w:r>
      <w:r w:rsidRPr="00735D4B">
        <w:t xml:space="preserve">. </w:t>
      </w:r>
      <w:r>
        <w:t>Это позволяет весьма легко и быстро преобразовывать сложные структуры классов и массивов в обычную строку</w:t>
      </w:r>
      <w:r w:rsidR="00776797">
        <w:t>, а также наоборот</w:t>
      </w:r>
      <w:r w:rsidR="00843255">
        <w:t xml:space="preserve"> </w:t>
      </w:r>
      <w:r w:rsidR="000410A4">
        <w:t>–</w:t>
      </w:r>
      <w:r w:rsidR="00776797">
        <w:t xml:space="preserve"> из</w:t>
      </w:r>
      <w:r w:rsidR="000410A4">
        <w:t xml:space="preserve"> </w:t>
      </w:r>
      <w:r w:rsidR="00776797">
        <w:t>строки в объекты.</w:t>
      </w:r>
      <w:r w:rsidR="00790B72">
        <w:t xml:space="preserve"> Так же данный формат легко понимается человеком, а в следствии </w:t>
      </w:r>
      <w:r w:rsidR="00CA069A">
        <w:t xml:space="preserve">– </w:t>
      </w:r>
      <w:r w:rsidR="00790B72">
        <w:t>отладка</w:t>
      </w:r>
      <w:r w:rsidR="00CA069A">
        <w:t xml:space="preserve"> </w:t>
      </w:r>
      <w:r w:rsidR="00790B72">
        <w:t>приложения упрощается</w:t>
      </w:r>
      <w:r w:rsidR="00866C7B">
        <w:t>.</w:t>
      </w:r>
    </w:p>
    <w:p w14:paraId="29B28B4F" w14:textId="4C803C2E" w:rsidR="00A01EB9" w:rsidRDefault="00B14B45" w:rsidP="00B14B45">
      <w:pPr>
        <w:pStyle w:val="aa"/>
      </w:pPr>
      <w:r>
        <w:t xml:space="preserve">Протокол передаваемых пакетов </w:t>
      </w:r>
      <w:r w:rsidR="00317025">
        <w:t>в данном приложении должен включать обязательно</w:t>
      </w:r>
      <w:r w:rsidR="00CA069A">
        <w:t>е</w:t>
      </w:r>
      <w:r w:rsidR="00317025">
        <w:t xml:space="preserve"> поле </w:t>
      </w:r>
      <w:r w:rsidR="00317025">
        <w:rPr>
          <w:lang w:val="en-US"/>
        </w:rPr>
        <w:t>command</w:t>
      </w:r>
      <w:r w:rsidR="00317025">
        <w:t xml:space="preserve">, без него пакеты будут восприниматься как неопознанные и не рассматриваться. В зависимости от нужной команды остальная часть пакета </w:t>
      </w:r>
      <w:r w:rsidR="003746B9">
        <w:t>может меняться</w:t>
      </w:r>
      <w:r w:rsidR="00FE7A49">
        <w:t>, но обязана состоять минимум из одного из доступных вариантов</w:t>
      </w:r>
      <w:r w:rsidR="00C275A1" w:rsidRPr="00C275A1">
        <w:t>:</w:t>
      </w:r>
      <w:r w:rsidR="00C275A1">
        <w:t xml:space="preserve"> поле сообщения, поле данных клиента, поле списка комнат, поле данных ракетки, поле данных мяча.</w:t>
      </w:r>
      <w:r w:rsidR="00D72247">
        <w:t xml:space="preserve"> (</w:t>
      </w:r>
      <w:r w:rsidR="008E585B">
        <w:t>р</w:t>
      </w:r>
      <w:r w:rsidR="00D72247">
        <w:t xml:space="preserve">исунок </w:t>
      </w:r>
      <w:r w:rsidR="000F28D5">
        <w:t>8</w:t>
      </w:r>
      <w:r w:rsidR="00D72247">
        <w:t>)</w:t>
      </w:r>
    </w:p>
    <w:p w14:paraId="4AEA37EB" w14:textId="3EF03710" w:rsidR="00B86D92" w:rsidRDefault="00B86D92" w:rsidP="00B86D92">
      <w:pPr>
        <w:pStyle w:val="aa"/>
        <w:numPr>
          <w:ilvl w:val="0"/>
          <w:numId w:val="27"/>
        </w:numPr>
      </w:pPr>
      <w:r>
        <w:t xml:space="preserve">Поле сообщения. Данное поле представляет собой обычную строку. Оно используется если </w:t>
      </w:r>
      <w:r w:rsidR="00AE03EA">
        <w:t xml:space="preserve">команда предполагает собой отправку </w:t>
      </w:r>
      <w:r w:rsidR="00AE03EA">
        <w:lastRenderedPageBreak/>
        <w:t>примитивных данных. В данном приложении поле сообщения используется всего лишь единожды – когда сервер отправляет информацию клиентам о созданном для них отдельном сокете</w:t>
      </w:r>
      <w:r w:rsidR="00AE03EA" w:rsidRPr="00AE03EA">
        <w:t xml:space="preserve"> (</w:t>
      </w:r>
      <w:r w:rsidR="00AE03EA">
        <w:t>поле команды</w:t>
      </w:r>
      <w:r w:rsidR="00AE03EA" w:rsidRPr="00AE03EA">
        <w:t xml:space="preserve"> - CONNECT_TO_A_NEW_SOCKET)</w:t>
      </w:r>
      <w:r w:rsidR="00211BBD" w:rsidRPr="00211BBD">
        <w:t xml:space="preserve">. </w:t>
      </w:r>
      <w:r w:rsidR="00211BBD">
        <w:t xml:space="preserve">В данном </w:t>
      </w:r>
      <w:r w:rsidR="008C3414">
        <w:t>поле сообщения</w:t>
      </w:r>
      <w:r w:rsidR="00211BBD">
        <w:t xml:space="preserve"> передается порт нового сокета.</w:t>
      </w:r>
    </w:p>
    <w:p w14:paraId="38FE7AEF" w14:textId="706A9C4F" w:rsidR="00A01EB9" w:rsidRDefault="005075B2" w:rsidP="00DF7EB0">
      <w:pPr>
        <w:pStyle w:val="aa"/>
        <w:numPr>
          <w:ilvl w:val="0"/>
          <w:numId w:val="27"/>
        </w:numPr>
      </w:pPr>
      <w:r>
        <w:t xml:space="preserve">Поле данных клиента. Данное поле </w:t>
      </w:r>
      <w:r w:rsidR="00F6507E">
        <w:t xml:space="preserve">– </w:t>
      </w:r>
      <w:r>
        <w:t>сам</w:t>
      </w:r>
      <w:r w:rsidR="00F6507E">
        <w:t xml:space="preserve">ое </w:t>
      </w:r>
      <w:r>
        <w:t>используем</w:t>
      </w:r>
      <w:r w:rsidR="00F6507E">
        <w:t>ое</w:t>
      </w:r>
      <w:r>
        <w:t xml:space="preserve"> и является авторизирующим</w:t>
      </w:r>
      <w:r w:rsidR="00FE1652">
        <w:t xml:space="preserve">, т.е. позволяет серверу определить является ли полученное сообщение </w:t>
      </w:r>
      <w:r w:rsidR="00F05ED4">
        <w:t>пользовательски</w:t>
      </w:r>
      <w:r w:rsidR="00A92E88">
        <w:t>м</w:t>
      </w:r>
      <w:r w:rsidR="00952F71">
        <w:t>.</w:t>
      </w:r>
      <w:r w:rsidR="00E97A88">
        <w:t xml:space="preserve"> Каждое сообщение пользователя, когда он находится вне игры, должно содержать информацию о нем в этом поле. </w:t>
      </w:r>
      <w:r w:rsidR="00185B1C">
        <w:t>Сообщения,</w:t>
      </w:r>
      <w:r w:rsidR="00013298">
        <w:t xml:space="preserve"> не содержащие данного поля</w:t>
      </w:r>
      <w:r w:rsidR="00994F9C">
        <w:t>,</w:t>
      </w:r>
      <w:r w:rsidR="00013298">
        <w:t xml:space="preserve"> рассматриваться не будут (кроме сообщений во время игровой сессии).</w:t>
      </w:r>
      <w:r w:rsidR="004F6F02" w:rsidRPr="004F6F02">
        <w:t xml:space="preserve"> </w:t>
      </w:r>
      <w:r w:rsidR="004F6F02">
        <w:t xml:space="preserve">Данное поле представляет собой экземпляр объекта типа </w:t>
      </w:r>
      <w:r w:rsidR="004F6F02">
        <w:rPr>
          <w:lang w:val="en-US"/>
        </w:rPr>
        <w:t>Client</w:t>
      </w:r>
      <w:r w:rsidR="004F6F02">
        <w:t xml:space="preserve">, состоящего из полей для никнейма, </w:t>
      </w:r>
      <w:r w:rsidR="004F6F02">
        <w:rPr>
          <w:lang w:val="en-US"/>
        </w:rPr>
        <w:t>IP</w:t>
      </w:r>
      <w:r w:rsidR="004F6F02">
        <w:t xml:space="preserve"> клиента, порта клиента. </w:t>
      </w:r>
    </w:p>
    <w:p w14:paraId="1B0E76A5" w14:textId="2872F29A" w:rsidR="00185B1C" w:rsidRDefault="00185B1C" w:rsidP="00DF7EB0">
      <w:pPr>
        <w:pStyle w:val="aa"/>
        <w:numPr>
          <w:ilvl w:val="0"/>
          <w:numId w:val="27"/>
        </w:numPr>
      </w:pPr>
      <w:r>
        <w:t xml:space="preserve">Поле списка комнат. Данное поле используется </w:t>
      </w:r>
      <w:r w:rsidR="00DD292E">
        <w:t>для отправления сервером данных о комнатах</w:t>
      </w:r>
      <w:r w:rsidR="002C3097">
        <w:t xml:space="preserve"> (поле команды - </w:t>
      </w:r>
      <w:r w:rsidR="002C3097" w:rsidRPr="002C3097">
        <w:t>RETURN_ROOMS</w:t>
      </w:r>
      <w:r w:rsidR="002C3097">
        <w:t>)</w:t>
      </w:r>
      <w:r w:rsidR="00C77D75">
        <w:t>.</w:t>
      </w:r>
      <w:r w:rsidR="002F7210">
        <w:t xml:space="preserve"> Представляет собой массив объектов типа </w:t>
      </w:r>
      <w:r w:rsidR="002F7210">
        <w:rPr>
          <w:lang w:val="en-US"/>
        </w:rPr>
        <w:t>Room</w:t>
      </w:r>
      <w:r w:rsidR="002F7210">
        <w:t>, состоящие из</w:t>
      </w:r>
      <w:r w:rsidR="0051221C">
        <w:t xml:space="preserve"> полей</w:t>
      </w:r>
      <w:r w:rsidR="002F7210">
        <w:t xml:space="preserve"> </w:t>
      </w:r>
      <w:r w:rsidR="002F7210">
        <w:rPr>
          <w:lang w:val="en-US"/>
        </w:rPr>
        <w:t>ID</w:t>
      </w:r>
      <w:r w:rsidR="002F7210">
        <w:t>, списка клиентов в комнате, статус</w:t>
      </w:r>
      <w:r w:rsidR="00AA4985">
        <w:t>а</w:t>
      </w:r>
      <w:r w:rsidR="002F7210">
        <w:t>, флаг</w:t>
      </w:r>
      <w:r w:rsidR="00AA4985">
        <w:t>ов</w:t>
      </w:r>
      <w:r w:rsidR="002F7210">
        <w:t xml:space="preserve"> </w:t>
      </w:r>
      <w:proofErr w:type="spellStart"/>
      <w:r w:rsidR="002F7210">
        <w:rPr>
          <w:lang w:val="en-US"/>
        </w:rPr>
        <w:t>isEmpty</w:t>
      </w:r>
      <w:proofErr w:type="spellEnd"/>
      <w:r w:rsidR="002F7210" w:rsidRPr="002F7210">
        <w:t xml:space="preserve"> </w:t>
      </w:r>
      <w:r w:rsidR="002F7210">
        <w:t xml:space="preserve">и </w:t>
      </w:r>
      <w:proofErr w:type="spellStart"/>
      <w:r w:rsidR="002F7210">
        <w:rPr>
          <w:lang w:val="en-US"/>
        </w:rPr>
        <w:t>isMax</w:t>
      </w:r>
      <w:proofErr w:type="spellEnd"/>
      <w:r w:rsidR="002F7210" w:rsidRPr="002F7210">
        <w:t>.</w:t>
      </w:r>
    </w:p>
    <w:p w14:paraId="30814CAE" w14:textId="18669DEC" w:rsidR="002F7210" w:rsidRDefault="002F7210" w:rsidP="00DF7EB0">
      <w:pPr>
        <w:pStyle w:val="aa"/>
        <w:numPr>
          <w:ilvl w:val="0"/>
          <w:numId w:val="27"/>
        </w:numPr>
      </w:pPr>
      <w:r>
        <w:t>Поле данных ракетки</w:t>
      </w:r>
      <w:r w:rsidR="00E52562">
        <w:t>. Данное поле</w:t>
      </w:r>
      <w:r>
        <w:t xml:space="preserve"> состоит </w:t>
      </w:r>
      <w:r w:rsidR="006B471B">
        <w:t xml:space="preserve">из объекта </w:t>
      </w:r>
      <w:proofErr w:type="spellStart"/>
      <w:r w:rsidR="006B471B">
        <w:rPr>
          <w:lang w:val="en-US"/>
        </w:rPr>
        <w:t>GamePaddle</w:t>
      </w:r>
      <w:proofErr w:type="spellEnd"/>
      <w:r w:rsidR="006B471B">
        <w:t xml:space="preserve">, </w:t>
      </w:r>
      <w:r w:rsidR="00E52562">
        <w:t xml:space="preserve">который включает поля </w:t>
      </w:r>
      <w:proofErr w:type="spellStart"/>
      <w:r w:rsidR="006B471B">
        <w:rPr>
          <w:lang w:val="en-US"/>
        </w:rPr>
        <w:t>pNum</w:t>
      </w:r>
      <w:proofErr w:type="spellEnd"/>
      <w:r w:rsidR="006B471B" w:rsidRPr="006B471B">
        <w:t xml:space="preserve"> </w:t>
      </w:r>
      <w:r w:rsidR="006B471B">
        <w:t>–</w:t>
      </w:r>
      <w:r w:rsidR="006B471B" w:rsidRPr="006B471B">
        <w:t xml:space="preserve"> </w:t>
      </w:r>
      <w:r w:rsidR="006B471B">
        <w:t xml:space="preserve">номер игрока в комнате и </w:t>
      </w:r>
      <w:proofErr w:type="spellStart"/>
      <w:r w:rsidR="006B471B">
        <w:rPr>
          <w:lang w:val="en-US"/>
        </w:rPr>
        <w:t>yDir</w:t>
      </w:r>
      <w:proofErr w:type="spellEnd"/>
      <w:r w:rsidR="006B471B" w:rsidRPr="006B471B">
        <w:t xml:space="preserve"> </w:t>
      </w:r>
      <w:r w:rsidR="006B471B">
        <w:t xml:space="preserve">– направление движения ракетки вдоль оси </w:t>
      </w:r>
      <w:r w:rsidR="006B471B">
        <w:rPr>
          <w:lang w:val="en-US"/>
        </w:rPr>
        <w:t>Y</w:t>
      </w:r>
      <w:r w:rsidR="006B471B" w:rsidRPr="006B471B">
        <w:t>.</w:t>
      </w:r>
    </w:p>
    <w:p w14:paraId="266159AF" w14:textId="412CD6E3" w:rsidR="00E52562" w:rsidRDefault="00E52562" w:rsidP="00DF7EB0">
      <w:pPr>
        <w:pStyle w:val="aa"/>
        <w:numPr>
          <w:ilvl w:val="0"/>
          <w:numId w:val="27"/>
        </w:numPr>
      </w:pPr>
      <w:r>
        <w:t xml:space="preserve">Поле данных мяча. Данное поле состоит из объекта </w:t>
      </w:r>
      <w:proofErr w:type="spellStart"/>
      <w:r>
        <w:rPr>
          <w:lang w:val="en-US"/>
        </w:rPr>
        <w:t>GameBall</w:t>
      </w:r>
      <w:proofErr w:type="spellEnd"/>
      <w:r>
        <w:t>, который включает поля</w:t>
      </w:r>
      <w:r w:rsidR="009A1D5D">
        <w:t xml:space="preserve"> </w:t>
      </w:r>
      <w:r w:rsidR="009A1D5D">
        <w:rPr>
          <w:lang w:val="en-US"/>
        </w:rPr>
        <w:t>X</w:t>
      </w:r>
      <w:r w:rsidR="009A1D5D" w:rsidRPr="009A1D5D">
        <w:t xml:space="preserve"> </w:t>
      </w:r>
      <w:r w:rsidR="009A1D5D">
        <w:t xml:space="preserve">и </w:t>
      </w:r>
      <w:r w:rsidR="009A1D5D">
        <w:rPr>
          <w:lang w:val="en-US"/>
        </w:rPr>
        <w:t>Y</w:t>
      </w:r>
      <w:r w:rsidR="009A1D5D">
        <w:t>, соответствующие координатам направления движения мяча</w:t>
      </w:r>
      <w:r w:rsidR="00825F45">
        <w:t>.</w:t>
      </w:r>
    </w:p>
    <w:p w14:paraId="703CA957" w14:textId="3DCB2647" w:rsidR="003344F9" w:rsidRDefault="003344F9" w:rsidP="003344F9">
      <w:pPr>
        <w:pStyle w:val="aa"/>
        <w:ind w:firstLine="0"/>
      </w:pPr>
      <w:r>
        <w:object w:dxaOrig="12975" w:dyaOrig="1005" w14:anchorId="1A46A3F2">
          <v:shape id="_x0000_i1031" type="#_x0000_t75" style="width:481.45pt;height:37.55pt" o:ole="">
            <v:imagedata r:id="rId23" o:title=""/>
          </v:shape>
          <o:OLEObject Type="Embed" ProgID="Visio.Drawing.15" ShapeID="_x0000_i1031" DrawAspect="Content" ObjectID="_1714203307" r:id="rId24"/>
        </w:object>
      </w:r>
    </w:p>
    <w:p w14:paraId="3D2D921B" w14:textId="5E3E33D7" w:rsidR="003344F9" w:rsidRDefault="003344F9" w:rsidP="003344F9">
      <w:pPr>
        <w:pStyle w:val="aa"/>
        <w:ind w:firstLine="0"/>
        <w:jc w:val="center"/>
      </w:pPr>
      <w:r>
        <w:t xml:space="preserve">Рисунок </w:t>
      </w:r>
      <w:r w:rsidR="000F28D5">
        <w:t>8</w:t>
      </w:r>
      <w:r>
        <w:t xml:space="preserve"> – Формат передаваемых сообщений</w:t>
      </w:r>
    </w:p>
    <w:p w14:paraId="0EED5022" w14:textId="0AD9F535" w:rsidR="003344F9" w:rsidRDefault="005C2AF0" w:rsidP="003344F9">
      <w:pPr>
        <w:pStyle w:val="aa"/>
        <w:ind w:firstLine="0"/>
      </w:pPr>
      <w:r w:rsidRPr="00764AEB">
        <w:tab/>
      </w:r>
      <w:r>
        <w:t xml:space="preserve">Полный список команд, использующихся в передаваемых сообщениях приведен в </w:t>
      </w:r>
      <w:hyperlink w:anchor="приложение1" w:history="1">
        <w:r w:rsidR="001E70C9" w:rsidRPr="001E70C9">
          <w:t>приложении</w:t>
        </w:r>
        <w:r w:rsidRPr="001E70C9">
          <w:t xml:space="preserve"> А</w:t>
        </w:r>
      </w:hyperlink>
      <w:r>
        <w:t>.</w:t>
      </w:r>
      <w:r w:rsidR="00626529">
        <w:t xml:space="preserve"> Для улучшения производительности можно реализовать сокращенную кодировку каждой команды (</w:t>
      </w:r>
      <w:r w:rsidR="00EC5CC3">
        <w:t>например,</w:t>
      </w:r>
      <w:r w:rsidR="00626529">
        <w:t xml:space="preserve"> обычными </w:t>
      </w:r>
      <w:r w:rsidR="00626529">
        <w:lastRenderedPageBreak/>
        <w:t xml:space="preserve">числами как в </w:t>
      </w:r>
      <w:r w:rsidR="00626529">
        <w:rPr>
          <w:lang w:val="en-US"/>
        </w:rPr>
        <w:t>HTTP</w:t>
      </w:r>
      <w:r w:rsidR="00626529">
        <w:t xml:space="preserve">), но для наглядности и упрощенной отладки был </w:t>
      </w:r>
      <w:r w:rsidR="00EC5CC3">
        <w:t>использован</w:t>
      </w:r>
      <w:r w:rsidR="00626529">
        <w:t xml:space="preserve"> вариант с использованием строки</w:t>
      </w:r>
      <w:r w:rsidR="00307D4B">
        <w:t>.</w:t>
      </w:r>
    </w:p>
    <w:p w14:paraId="180DB439" w14:textId="28A9F016" w:rsidR="00297449" w:rsidRPr="000077C0" w:rsidRDefault="00297449" w:rsidP="003344F9">
      <w:pPr>
        <w:pStyle w:val="aa"/>
        <w:ind w:firstLine="0"/>
        <w:rPr>
          <w:lang w:val="en-US"/>
        </w:rPr>
      </w:pPr>
      <w:r>
        <w:tab/>
        <w:t xml:space="preserve">Передача данных игровой сессии заключается, как уже было сказано выше, в передаче данных направлений ракетки и направления мяча. Особенностью в данном приложении является простота и в тоже время производительность данной системы передачи данных. Изначально планировалось передавать </w:t>
      </w:r>
      <w:r w:rsidR="00906BD3">
        <w:t>координаты</w:t>
      </w:r>
      <w:r>
        <w:t xml:space="preserve"> мяча и ракеток постоянно, сильно нагружая сеть. Удалось реализовать вариант, позволяющий разгрузить сеть, </w:t>
      </w:r>
      <w:r w:rsidR="00F73059">
        <w:t>передавая</w:t>
      </w:r>
      <w:r>
        <w:t xml:space="preserve"> сообщения намного реже чем планировалось, но </w:t>
      </w:r>
      <w:r w:rsidR="00817DE5">
        <w:t>вследствие</w:t>
      </w:r>
      <w:r w:rsidR="006448C5">
        <w:t xml:space="preserve"> этого нагрузка возросла на клиентской части, которой необходимо тратить больше ресурсов на </w:t>
      </w:r>
      <w:r w:rsidR="00817DE5">
        <w:t>вычисления позиций ракеток и мяча</w:t>
      </w:r>
      <w:r w:rsidR="006448C5">
        <w:t>.</w:t>
      </w:r>
      <w:r w:rsidR="00817DE5">
        <w:t xml:space="preserve"> Сам</w:t>
      </w:r>
      <w:r w:rsidR="00196CFA">
        <w:t xml:space="preserve">а передача данных </w:t>
      </w:r>
      <w:r w:rsidR="00817DE5">
        <w:t>заключается</w:t>
      </w:r>
      <w:r w:rsidR="000077C0">
        <w:t xml:space="preserve"> в двух частях</w:t>
      </w:r>
      <w:r w:rsidR="000077C0">
        <w:rPr>
          <w:lang w:val="en-US"/>
        </w:rPr>
        <w:t>:</w:t>
      </w:r>
    </w:p>
    <w:p w14:paraId="7081C93D" w14:textId="24B633A4" w:rsidR="00A03993" w:rsidRDefault="00A03993" w:rsidP="00A03993">
      <w:pPr>
        <w:pStyle w:val="aa"/>
        <w:numPr>
          <w:ilvl w:val="0"/>
          <w:numId w:val="28"/>
        </w:numPr>
      </w:pPr>
      <w:r>
        <w:t>Передача направления движения мяча. Когда мяч касается поверхности (т.е. отражается), передается всего одно сообщение от каждого клиента с его направлением движения после отражения</w:t>
      </w:r>
      <w:r w:rsidR="00E94391">
        <w:t xml:space="preserve"> (координаты </w:t>
      </w:r>
      <w:r w:rsidR="00E94391">
        <w:rPr>
          <w:lang w:val="en-US"/>
        </w:rPr>
        <w:t>X</w:t>
      </w:r>
      <w:r w:rsidR="00E94391" w:rsidRPr="00E94391">
        <w:t xml:space="preserve"> </w:t>
      </w:r>
      <w:r w:rsidR="00E94391">
        <w:t xml:space="preserve">и </w:t>
      </w:r>
      <w:r w:rsidR="00E94391">
        <w:rPr>
          <w:lang w:val="en-US"/>
        </w:rPr>
        <w:t>Y</w:t>
      </w:r>
      <w:r w:rsidR="00E94391">
        <w:t xml:space="preserve"> точки, к которой должен двигаться мяч)</w:t>
      </w:r>
      <w:r>
        <w:t>. Данные сообщения пересылаются пользователям</w:t>
      </w:r>
      <w:r w:rsidR="0081703C">
        <w:t>, в следствии чего достигается синхронизация в момент отражения.</w:t>
      </w:r>
    </w:p>
    <w:p w14:paraId="3283F36E" w14:textId="02C8D4B5" w:rsidR="00E94391" w:rsidRDefault="00E94391" w:rsidP="00A03993">
      <w:pPr>
        <w:pStyle w:val="aa"/>
        <w:numPr>
          <w:ilvl w:val="0"/>
          <w:numId w:val="28"/>
        </w:numPr>
      </w:pPr>
      <w:r>
        <w:t xml:space="preserve">Передача направления движения ракеток. </w:t>
      </w:r>
      <w:r w:rsidR="005D1124">
        <w:t>Данные сообщения передаются в двух вариантах – при нажатии клавиши перемещения ракетки, и при ее отпускании. При нажатии передается номер клиента в игровой сессии и направление</w:t>
      </w:r>
      <w:r w:rsidR="00A00B64" w:rsidRPr="00A00B64">
        <w:t xml:space="preserve"> </w:t>
      </w:r>
      <w:r w:rsidR="00A00B64">
        <w:t>движения</w:t>
      </w:r>
      <w:r w:rsidR="005D1124">
        <w:t xml:space="preserve"> ракетки вдоль оси </w:t>
      </w:r>
      <w:r w:rsidR="005D1124">
        <w:rPr>
          <w:lang w:val="en-US"/>
        </w:rPr>
        <w:t>Y</w:t>
      </w:r>
      <w:r w:rsidR="005D1124" w:rsidRPr="005D1124">
        <w:t xml:space="preserve"> </w:t>
      </w:r>
      <w:r w:rsidR="005D1124">
        <w:t xml:space="preserve">(-1 или 1, т.е. вверх или вниз соответственно). Когда </w:t>
      </w:r>
      <w:r w:rsidR="00A00B64">
        <w:t>пользователь перестает нажимать на кнопку, то передается то же сообщение, но с направлением движения ракетки 0 (т.е. ракетка перестает двигаться).</w:t>
      </w:r>
    </w:p>
    <w:p w14:paraId="5A93DB91" w14:textId="755B33D9" w:rsidR="00A01EB9" w:rsidRDefault="00A01EB9" w:rsidP="00A01EB9">
      <w:pPr>
        <w:pStyle w:val="af6"/>
      </w:pPr>
    </w:p>
    <w:p w14:paraId="46E0F46F" w14:textId="43F239A3" w:rsidR="00A01EB9" w:rsidRDefault="00A01EB9" w:rsidP="00A01EB9">
      <w:pPr>
        <w:pStyle w:val="20"/>
      </w:pPr>
      <w:bookmarkStart w:id="29" w:name="_Toc102868066"/>
      <w:r w:rsidRPr="00A01EB9">
        <w:t>Реализация функционирующего приложения.</w:t>
      </w:r>
      <w:bookmarkEnd w:id="29"/>
    </w:p>
    <w:p w14:paraId="197C5962" w14:textId="527DCFE7" w:rsidR="00A01EB9" w:rsidRDefault="00A01EB9" w:rsidP="00A01EB9">
      <w:pPr>
        <w:pStyle w:val="af6"/>
      </w:pPr>
    </w:p>
    <w:p w14:paraId="3F9DBFD0" w14:textId="1DD37C58" w:rsidR="00A01EB9" w:rsidRDefault="00A01EB9" w:rsidP="00A01EB9">
      <w:pPr>
        <w:pStyle w:val="aa"/>
      </w:pPr>
      <w:r>
        <w:t xml:space="preserve">Так как была выбрана платформа </w:t>
      </w:r>
      <w:r>
        <w:rPr>
          <w:lang w:val="en-US"/>
        </w:rPr>
        <w:t>Java</w:t>
      </w:r>
      <w:r>
        <w:t>, то задач</w:t>
      </w:r>
      <w:r w:rsidR="00FA41BE">
        <w:t>у</w:t>
      </w:r>
      <w:r>
        <w:t xml:space="preserve"> вызова системных функций работы с </w:t>
      </w:r>
      <w:r w:rsidR="003374B5">
        <w:t xml:space="preserve">сетью </w:t>
      </w:r>
      <w:r w:rsidR="00FA41BE">
        <w:t>реализует</w:t>
      </w:r>
      <w:r w:rsidR="003374B5">
        <w:t xml:space="preserve"> виртуальная машина </w:t>
      </w:r>
      <w:r w:rsidR="003374B5">
        <w:rPr>
          <w:lang w:val="en-US"/>
        </w:rPr>
        <w:t>Java</w:t>
      </w:r>
      <w:r w:rsidR="003374B5" w:rsidRPr="003374B5">
        <w:t xml:space="preserve"> (</w:t>
      </w:r>
      <w:r w:rsidR="003374B5">
        <w:rPr>
          <w:lang w:val="en-US"/>
        </w:rPr>
        <w:t>JVM</w:t>
      </w:r>
      <w:r w:rsidR="003374B5" w:rsidRPr="003374B5">
        <w:t xml:space="preserve">). </w:t>
      </w:r>
      <w:r w:rsidR="003374B5">
        <w:rPr>
          <w:lang w:val="en-US"/>
        </w:rPr>
        <w:t>Java</w:t>
      </w:r>
      <w:r w:rsidR="003374B5" w:rsidRPr="003374B5">
        <w:t xml:space="preserve"> </w:t>
      </w:r>
      <w:r w:rsidR="003374B5">
        <w:t>имеет удобные</w:t>
      </w:r>
      <w:r w:rsidR="00672EE4">
        <w:t xml:space="preserve"> для</w:t>
      </w:r>
      <w:r w:rsidR="003374B5">
        <w:t xml:space="preserve"> разработчик</w:t>
      </w:r>
      <w:r w:rsidR="00672EE4">
        <w:t>а</w:t>
      </w:r>
      <w:r w:rsidR="003374B5">
        <w:t xml:space="preserve"> классы работы с сокетами</w:t>
      </w:r>
      <w:r w:rsidR="00E04E0B">
        <w:t>, являющиеся частью</w:t>
      </w:r>
      <w:r w:rsidR="00BF34D3" w:rsidRPr="00BF34D3">
        <w:t xml:space="preserve"> </w:t>
      </w:r>
      <w:r w:rsidR="00E04E0B">
        <w:t xml:space="preserve">пакета </w:t>
      </w:r>
      <w:r w:rsidR="00E04E0B" w:rsidRPr="00E04E0B">
        <w:t>java.net</w:t>
      </w:r>
      <w:r w:rsidR="003374B5" w:rsidRPr="003374B5">
        <w:t xml:space="preserve">: </w:t>
      </w:r>
      <w:proofErr w:type="spellStart"/>
      <w:r w:rsidR="003374B5">
        <w:rPr>
          <w:lang w:val="en-US"/>
        </w:rPr>
        <w:t>ServerSocket</w:t>
      </w:r>
      <w:proofErr w:type="spellEnd"/>
      <w:r w:rsidR="003374B5">
        <w:t xml:space="preserve">, </w:t>
      </w:r>
      <w:r w:rsidR="003374B5">
        <w:rPr>
          <w:lang w:val="en-US"/>
        </w:rPr>
        <w:t>Socket</w:t>
      </w:r>
      <w:r w:rsidR="003374B5" w:rsidRPr="003374B5">
        <w:t xml:space="preserve">, </w:t>
      </w:r>
      <w:proofErr w:type="spellStart"/>
      <w:r w:rsidR="003374B5">
        <w:rPr>
          <w:lang w:val="en-US"/>
        </w:rPr>
        <w:t>DatagramSocket</w:t>
      </w:r>
      <w:proofErr w:type="spellEnd"/>
      <w:r w:rsidR="002A5673" w:rsidRPr="002A5673">
        <w:t xml:space="preserve">. </w:t>
      </w:r>
      <w:r w:rsidR="002A5673">
        <w:t xml:space="preserve">Первые два используются для </w:t>
      </w:r>
      <w:r w:rsidR="002A5673">
        <w:lastRenderedPageBreak/>
        <w:t xml:space="preserve">реализации </w:t>
      </w:r>
      <w:r w:rsidR="002A5673">
        <w:rPr>
          <w:lang w:val="en-US"/>
        </w:rPr>
        <w:t>TCP</w:t>
      </w:r>
      <w:r w:rsidR="002A5673" w:rsidRPr="002A5673">
        <w:t xml:space="preserve"> </w:t>
      </w:r>
      <w:r w:rsidR="002A5673">
        <w:t xml:space="preserve">протокола, но так как данное приложение полностью построено на </w:t>
      </w:r>
      <w:r w:rsidR="002A5673">
        <w:rPr>
          <w:lang w:val="en-US"/>
        </w:rPr>
        <w:t>UDP</w:t>
      </w:r>
      <w:r w:rsidR="002A5673">
        <w:t xml:space="preserve">, то был использован класс </w:t>
      </w:r>
      <w:proofErr w:type="spellStart"/>
      <w:r w:rsidR="002A5673">
        <w:rPr>
          <w:lang w:val="en-US"/>
        </w:rPr>
        <w:t>DatagramSocket</w:t>
      </w:r>
      <w:proofErr w:type="spellEnd"/>
      <w:r w:rsidR="002A5673" w:rsidRPr="002A5673">
        <w:t xml:space="preserve"> </w:t>
      </w:r>
      <w:r w:rsidR="002A5673">
        <w:t>как для серверной части, так и для клиентской.</w:t>
      </w:r>
    </w:p>
    <w:p w14:paraId="071C1F5F" w14:textId="582F83AF" w:rsidR="002B371B" w:rsidRDefault="002B371B" w:rsidP="00A01EB9">
      <w:pPr>
        <w:pStyle w:val="aa"/>
      </w:pPr>
      <w:r>
        <w:t xml:space="preserve">Класс </w:t>
      </w:r>
      <w:proofErr w:type="spellStart"/>
      <w:r>
        <w:rPr>
          <w:lang w:val="en-US"/>
        </w:rPr>
        <w:t>DatagramSocket</w:t>
      </w:r>
      <w:proofErr w:type="spellEnd"/>
      <w:r w:rsidRPr="002B371B">
        <w:t xml:space="preserve"> </w:t>
      </w:r>
      <w:r>
        <w:t xml:space="preserve">подразумевает использование класса </w:t>
      </w:r>
      <w:proofErr w:type="spellStart"/>
      <w:r>
        <w:rPr>
          <w:lang w:val="en-US"/>
        </w:rPr>
        <w:t>DatagramPacket</w:t>
      </w:r>
      <w:proofErr w:type="spellEnd"/>
      <w:r>
        <w:t>. С</w:t>
      </w:r>
      <w:r w:rsidRPr="002B371B">
        <w:t>озда</w:t>
      </w:r>
      <w:r>
        <w:t>ние</w:t>
      </w:r>
      <w:r w:rsidRPr="002B371B">
        <w:t xml:space="preserve"> экземпля</w:t>
      </w:r>
      <w:r>
        <w:t>ра</w:t>
      </w:r>
      <w:r w:rsidRPr="002B371B">
        <w:t xml:space="preserve"> </w:t>
      </w:r>
      <w:r>
        <w:t xml:space="preserve">данного </w:t>
      </w:r>
      <w:r w:rsidRPr="002B371B">
        <w:t>UDP-пакета</w:t>
      </w:r>
      <w:r w:rsidR="005C5FE9">
        <w:t xml:space="preserve"> нужно</w:t>
      </w:r>
      <w:r w:rsidRPr="002B371B">
        <w:t xml:space="preserve"> для хранения клиентских данных с использованием буфера</w:t>
      </w:r>
      <w:r w:rsidR="005C5FE9">
        <w:t xml:space="preserve">, в виде массива типа </w:t>
      </w:r>
      <w:r w:rsidR="005201EC">
        <w:t xml:space="preserve">данных </w:t>
      </w:r>
      <w:r w:rsidR="005C5FE9">
        <w:rPr>
          <w:lang w:val="en-US"/>
        </w:rPr>
        <w:t>byte</w:t>
      </w:r>
      <w:r w:rsidR="005C5FE9" w:rsidRPr="005C5FE9">
        <w:t xml:space="preserve">. </w:t>
      </w:r>
      <w:r w:rsidR="005C5FE9">
        <w:t xml:space="preserve">Размер </w:t>
      </w:r>
      <w:r w:rsidR="00E27582">
        <w:t xml:space="preserve">массива </w:t>
      </w:r>
      <w:r w:rsidR="00F372F7">
        <w:t xml:space="preserve">соответствует </w:t>
      </w:r>
      <w:r w:rsidR="005C5FE9">
        <w:t>размер</w:t>
      </w:r>
      <w:r w:rsidR="00F372F7">
        <w:t>у</w:t>
      </w:r>
      <w:r w:rsidR="005C5FE9">
        <w:t xml:space="preserve"> передаваемых пользовательских данных.</w:t>
      </w:r>
    </w:p>
    <w:p w14:paraId="31DBA6AB" w14:textId="77777777" w:rsidR="008D3970" w:rsidRPr="005C5FE9" w:rsidRDefault="008D3970" w:rsidP="008D3970">
      <w:pPr>
        <w:pStyle w:val="af6"/>
      </w:pPr>
    </w:p>
    <w:p w14:paraId="2A820612" w14:textId="34DEC8D6" w:rsidR="00A01EB9" w:rsidRDefault="008D3970" w:rsidP="008D3970">
      <w:pPr>
        <w:pStyle w:val="20"/>
      </w:pPr>
      <w:bookmarkStart w:id="30" w:name="_Toc102868067"/>
      <w:r w:rsidRPr="008D3970">
        <w:t>Разработка интерфейса взаимодействия пользователя с системой.</w:t>
      </w:r>
      <w:bookmarkEnd w:id="30"/>
    </w:p>
    <w:p w14:paraId="127EE16B" w14:textId="289A906D" w:rsidR="00A01EB9" w:rsidRDefault="00A01EB9" w:rsidP="008D3970">
      <w:pPr>
        <w:pStyle w:val="af6"/>
      </w:pPr>
    </w:p>
    <w:p w14:paraId="4CA3752C" w14:textId="551F363C" w:rsidR="00A01EB9" w:rsidRDefault="008D3970" w:rsidP="0021050D">
      <w:pPr>
        <w:pStyle w:val="aa"/>
      </w:pPr>
      <w:r>
        <w:t xml:space="preserve">Пользовательский интерфейс </w:t>
      </w:r>
      <w:r w:rsidR="0021050D">
        <w:t>клиентской части прилож</w:t>
      </w:r>
      <w:r w:rsidR="00842618">
        <w:t>ения представляет собой два окна</w:t>
      </w:r>
      <w:r w:rsidR="0002313B" w:rsidRPr="0002313B">
        <w:t>:</w:t>
      </w:r>
    </w:p>
    <w:p w14:paraId="2B1E7AE9" w14:textId="5E9EDF0C" w:rsidR="0002313B" w:rsidRDefault="0002313B" w:rsidP="0002313B">
      <w:pPr>
        <w:pStyle w:val="aa"/>
        <w:numPr>
          <w:ilvl w:val="0"/>
          <w:numId w:val="25"/>
        </w:numPr>
      </w:pPr>
      <w:r>
        <w:t>окно присоединения и выбора комнат</w:t>
      </w:r>
    </w:p>
    <w:p w14:paraId="20A86BF6" w14:textId="79363013" w:rsidR="0002313B" w:rsidRDefault="0002313B" w:rsidP="0002313B">
      <w:pPr>
        <w:pStyle w:val="aa"/>
        <w:numPr>
          <w:ilvl w:val="0"/>
          <w:numId w:val="25"/>
        </w:numPr>
      </w:pPr>
      <w:r>
        <w:t>игровое окно</w:t>
      </w:r>
      <w:r w:rsidR="005F53E5">
        <w:t xml:space="preserve"> (рисунок </w:t>
      </w:r>
      <w:r w:rsidR="000F28D5">
        <w:t>9</w:t>
      </w:r>
      <w:r w:rsidR="005F53E5">
        <w:t>)</w:t>
      </w:r>
    </w:p>
    <w:p w14:paraId="62E551BB" w14:textId="38BB1996" w:rsidR="00785334" w:rsidRDefault="00E01C22" w:rsidP="00785334">
      <w:pPr>
        <w:pStyle w:val="aa"/>
        <w:ind w:firstLine="0"/>
        <w:jc w:val="center"/>
      </w:pPr>
      <w:r w:rsidRPr="00E01C22">
        <w:rPr>
          <w:noProof/>
        </w:rPr>
        <w:drawing>
          <wp:inline distT="0" distB="0" distL="0" distR="0" wp14:anchorId="7CD155D9" wp14:editId="0CB37F79">
            <wp:extent cx="4882274" cy="2735674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85048" cy="2737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B6EC5" w14:textId="2BE9DAE4" w:rsidR="00785334" w:rsidRPr="0002313B" w:rsidRDefault="00785334" w:rsidP="00686879">
      <w:pPr>
        <w:pStyle w:val="aa"/>
        <w:ind w:firstLine="0"/>
        <w:jc w:val="center"/>
      </w:pPr>
      <w:r>
        <w:t xml:space="preserve">Рисунок </w:t>
      </w:r>
      <w:r w:rsidR="000F28D5">
        <w:t>9</w:t>
      </w:r>
      <w:r>
        <w:t xml:space="preserve"> – Игровое окно</w:t>
      </w:r>
    </w:p>
    <w:p w14:paraId="1F8A044E" w14:textId="2E768014" w:rsidR="00842618" w:rsidRDefault="00686879" w:rsidP="00686879">
      <w:pPr>
        <w:pStyle w:val="aa"/>
        <w:ind w:firstLine="708"/>
      </w:pPr>
      <w:r>
        <w:t>О</w:t>
      </w:r>
      <w:r w:rsidRPr="00686879">
        <w:t>кно присоединения и выбора комнат</w:t>
      </w:r>
      <w:r>
        <w:t xml:space="preserve"> </w:t>
      </w:r>
      <w:r w:rsidR="00C60925">
        <w:t>состоит из нескольких компонентов</w:t>
      </w:r>
      <w:r w:rsidR="00C60925" w:rsidRPr="00C60925">
        <w:t>:</w:t>
      </w:r>
    </w:p>
    <w:p w14:paraId="211B0B8D" w14:textId="10E754A7" w:rsidR="00C60925" w:rsidRDefault="00903DE5" w:rsidP="0088513D">
      <w:pPr>
        <w:pStyle w:val="aa"/>
        <w:numPr>
          <w:ilvl w:val="0"/>
          <w:numId w:val="26"/>
        </w:numPr>
      </w:pPr>
      <w:r>
        <w:t>компонент</w:t>
      </w:r>
      <w:r w:rsidR="0088513D">
        <w:t xml:space="preserve"> ввода никнейма и данных сервера</w:t>
      </w:r>
      <w:r w:rsidR="008659E2">
        <w:t xml:space="preserve"> (рисунок </w:t>
      </w:r>
      <w:r w:rsidR="000F28D5">
        <w:t>10</w:t>
      </w:r>
      <w:r w:rsidR="008659E2">
        <w:t>)</w:t>
      </w:r>
    </w:p>
    <w:p w14:paraId="43191923" w14:textId="3054C97E" w:rsidR="0088513D" w:rsidRDefault="00903DE5" w:rsidP="0088513D">
      <w:pPr>
        <w:pStyle w:val="aa"/>
        <w:numPr>
          <w:ilvl w:val="0"/>
          <w:numId w:val="26"/>
        </w:numPr>
      </w:pPr>
      <w:r>
        <w:t>компонент</w:t>
      </w:r>
      <w:r w:rsidR="0088513D">
        <w:t xml:space="preserve"> выбор или создание комнат</w:t>
      </w:r>
      <w:r w:rsidR="008659E2">
        <w:t xml:space="preserve"> (рисунок </w:t>
      </w:r>
      <w:r w:rsidR="000F28D5">
        <w:t>11</w:t>
      </w:r>
      <w:r w:rsidR="008659E2">
        <w:t>)</w:t>
      </w:r>
    </w:p>
    <w:p w14:paraId="7B6C8449" w14:textId="18236EE6" w:rsidR="008D3970" w:rsidRPr="008D3970" w:rsidRDefault="00903DE5" w:rsidP="008659E2">
      <w:pPr>
        <w:pStyle w:val="aa"/>
        <w:numPr>
          <w:ilvl w:val="0"/>
          <w:numId w:val="26"/>
        </w:numPr>
      </w:pPr>
      <w:r>
        <w:t>компонент</w:t>
      </w:r>
      <w:r w:rsidR="0088513D">
        <w:t xml:space="preserve"> комнаты</w:t>
      </w:r>
      <w:r w:rsidR="008659E2">
        <w:t xml:space="preserve"> (рисунок </w:t>
      </w:r>
      <w:r w:rsidR="000F28D5">
        <w:t>12</w:t>
      </w:r>
      <w:r w:rsidR="008659E2">
        <w:t>)</w:t>
      </w:r>
    </w:p>
    <w:p w14:paraId="782AA0CA" w14:textId="2E43A0BC" w:rsidR="00A01EB9" w:rsidRDefault="008659E2" w:rsidP="00976BE6">
      <w:pPr>
        <w:pStyle w:val="aa"/>
        <w:ind w:firstLine="0"/>
        <w:jc w:val="center"/>
      </w:pPr>
      <w:r w:rsidRPr="008659E2">
        <w:rPr>
          <w:noProof/>
        </w:rPr>
        <w:lastRenderedPageBreak/>
        <w:drawing>
          <wp:inline distT="0" distB="0" distL="0" distR="0" wp14:anchorId="737A11AD" wp14:editId="33959928">
            <wp:extent cx="5241089" cy="2250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48711" cy="2253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227A9" w14:textId="37321BF2" w:rsidR="00A01EB9" w:rsidRDefault="00CB19F4" w:rsidP="00CB19F4">
      <w:pPr>
        <w:pStyle w:val="aa"/>
        <w:ind w:firstLine="0"/>
        <w:jc w:val="center"/>
      </w:pPr>
      <w:r>
        <w:t xml:space="preserve">Рисунок </w:t>
      </w:r>
      <w:r w:rsidR="000F28D5">
        <w:t>10</w:t>
      </w:r>
      <w:r>
        <w:t xml:space="preserve"> – Ввод никнейма и данных сервера</w:t>
      </w:r>
    </w:p>
    <w:p w14:paraId="75048D4A" w14:textId="52B5FAEE" w:rsidR="00551BE3" w:rsidRDefault="00551BE3" w:rsidP="00CB19F4">
      <w:pPr>
        <w:pStyle w:val="aa"/>
        <w:ind w:firstLine="0"/>
        <w:jc w:val="center"/>
      </w:pPr>
      <w:r w:rsidRPr="00551BE3">
        <w:rPr>
          <w:noProof/>
        </w:rPr>
        <w:drawing>
          <wp:inline distT="0" distB="0" distL="0" distR="0" wp14:anchorId="2A685241" wp14:editId="480700E1">
            <wp:extent cx="5142704" cy="2208284"/>
            <wp:effectExtent l="0" t="0" r="127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221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ECDB3" w14:textId="34F5D746" w:rsidR="00551BE3" w:rsidRDefault="00551BE3" w:rsidP="00A74099">
      <w:pPr>
        <w:pStyle w:val="aa"/>
        <w:ind w:firstLine="0"/>
        <w:jc w:val="center"/>
      </w:pPr>
      <w:r>
        <w:t xml:space="preserve">Рисунок </w:t>
      </w:r>
      <w:r w:rsidR="000F28D5">
        <w:t>11</w:t>
      </w:r>
      <w:r>
        <w:t xml:space="preserve"> – Выбор </w:t>
      </w:r>
      <w:r w:rsidR="00B06D5E">
        <w:t>комнат</w:t>
      </w:r>
    </w:p>
    <w:p w14:paraId="04B10EEB" w14:textId="1D5EB33C" w:rsidR="00A01EB9" w:rsidRDefault="00CB19F4" w:rsidP="00976BE6">
      <w:pPr>
        <w:pStyle w:val="aa"/>
        <w:ind w:firstLine="0"/>
        <w:jc w:val="center"/>
      </w:pPr>
      <w:r w:rsidRPr="00CB19F4">
        <w:rPr>
          <w:noProof/>
        </w:rPr>
        <w:drawing>
          <wp:inline distT="0" distB="0" distL="0" distR="0" wp14:anchorId="335655EB" wp14:editId="41B1B08A">
            <wp:extent cx="5165854" cy="219518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86086" cy="2203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94A2C" w14:textId="5FF22464" w:rsidR="00212055" w:rsidRDefault="00CB19F4" w:rsidP="00551BE3">
      <w:pPr>
        <w:pStyle w:val="aa"/>
        <w:ind w:firstLine="0"/>
        <w:jc w:val="center"/>
      </w:pPr>
      <w:r>
        <w:t xml:space="preserve">Рисунок </w:t>
      </w:r>
      <w:r w:rsidR="00BC5CE8">
        <w:t>12</w:t>
      </w:r>
      <w:r>
        <w:t xml:space="preserve"> – Интерфейс комнаты</w:t>
      </w:r>
    </w:p>
    <w:p w14:paraId="71CFDCD0" w14:textId="38835A5E" w:rsidR="00551BE3" w:rsidRDefault="00A74099" w:rsidP="00551BE3">
      <w:pPr>
        <w:pStyle w:val="aa"/>
        <w:ind w:firstLine="0"/>
      </w:pPr>
      <w:r>
        <w:tab/>
        <w:t xml:space="preserve">Данное окно имеет </w:t>
      </w:r>
      <w:r w:rsidR="007C3FDB">
        <w:t xml:space="preserve">вид </w:t>
      </w:r>
      <w:r>
        <w:t>од</w:t>
      </w:r>
      <w:r w:rsidR="007C3FDB">
        <w:t>ного</w:t>
      </w:r>
      <w:r>
        <w:t xml:space="preserve"> из </w:t>
      </w:r>
      <w:r w:rsidR="007C3FDB">
        <w:t xml:space="preserve">трех </w:t>
      </w:r>
      <w:r>
        <w:t>перечисленных компонентов.</w:t>
      </w:r>
      <w:r w:rsidR="00B06D5E">
        <w:t xml:space="preserve"> Реализован дополнительный компонент, </w:t>
      </w:r>
      <w:r w:rsidR="005D7BD0">
        <w:t>использующийся при ошибке (</w:t>
      </w:r>
      <w:r w:rsidR="00F90540">
        <w:t>р</w:t>
      </w:r>
      <w:r w:rsidR="005D7BD0">
        <w:t xml:space="preserve">исунок </w:t>
      </w:r>
      <w:r w:rsidR="00BC5CE8">
        <w:t>13</w:t>
      </w:r>
      <w:r w:rsidR="005D7BD0">
        <w:t>). Текст компонента зависит от конкретной ошибки.</w:t>
      </w:r>
    </w:p>
    <w:p w14:paraId="7A075C43" w14:textId="6A4AAAD6" w:rsidR="00551BE3" w:rsidRDefault="00F90540" w:rsidP="00976BE6">
      <w:pPr>
        <w:pStyle w:val="aa"/>
        <w:ind w:firstLine="0"/>
        <w:jc w:val="center"/>
      </w:pPr>
      <w:r w:rsidRPr="00F90540">
        <w:rPr>
          <w:noProof/>
        </w:rPr>
        <w:lastRenderedPageBreak/>
        <w:drawing>
          <wp:inline distT="0" distB="0" distL="0" distR="0" wp14:anchorId="60AA7ECA" wp14:editId="0071F0AF">
            <wp:extent cx="5044320" cy="2164468"/>
            <wp:effectExtent l="0" t="0" r="444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55849" cy="21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CABA" w14:textId="7159E078" w:rsidR="00551BE3" w:rsidRDefault="00F90540" w:rsidP="005E1642">
      <w:pPr>
        <w:pStyle w:val="aa"/>
        <w:ind w:firstLine="0"/>
        <w:jc w:val="center"/>
      </w:pPr>
      <w:r>
        <w:t>Рисунок 1</w:t>
      </w:r>
      <w:r w:rsidR="00BC5CE8">
        <w:t>3</w:t>
      </w:r>
      <w:r w:rsidR="00E932F9">
        <w:t xml:space="preserve"> – Компонент</w:t>
      </w:r>
      <w:r w:rsidR="00FC69B4">
        <w:t>, отображаемый при возникновении ошибки</w:t>
      </w:r>
    </w:p>
    <w:p w14:paraId="0A80A0BE" w14:textId="77777777" w:rsidR="00D91D32" w:rsidRDefault="00D91D32" w:rsidP="00D91D32">
      <w:pPr>
        <w:pStyle w:val="af6"/>
      </w:pPr>
    </w:p>
    <w:p w14:paraId="65B51BD1" w14:textId="6ABC4F91" w:rsidR="00733AE7" w:rsidRDefault="00412C73" w:rsidP="00DF7EB0">
      <w:pPr>
        <w:pStyle w:val="1"/>
      </w:pPr>
      <w:bookmarkStart w:id="31" w:name="_Toc102868068"/>
      <w:r w:rsidRPr="00412C73">
        <w:t>П</w:t>
      </w:r>
      <w:r>
        <w:t>РОИЗВОДСТВЕННО</w:t>
      </w:r>
      <w:r w:rsidRPr="00412C73">
        <w:t>-</w:t>
      </w:r>
      <w:r>
        <w:t>ТЕХНОЛОГИЧЕСКАЯ ЧАСТЬ</w:t>
      </w:r>
      <w:bookmarkEnd w:id="31"/>
    </w:p>
    <w:p w14:paraId="3E349D50" w14:textId="0383EE24" w:rsidR="00733AE7" w:rsidRDefault="00733AE7" w:rsidP="00D91D32">
      <w:pPr>
        <w:pStyle w:val="af6"/>
      </w:pPr>
    </w:p>
    <w:p w14:paraId="77539A04" w14:textId="5E013AA7" w:rsidR="00733AE7" w:rsidRDefault="00D91D32" w:rsidP="00D91D32">
      <w:pPr>
        <w:pStyle w:val="20"/>
      </w:pPr>
      <w:bookmarkStart w:id="32" w:name="_Toc102868069"/>
      <w:r w:rsidRPr="00D91D32">
        <w:t>Тестирование и отладка макета рабочей программы.</w:t>
      </w:r>
      <w:bookmarkEnd w:id="32"/>
    </w:p>
    <w:p w14:paraId="40880130" w14:textId="77777777" w:rsidR="00745FFF" w:rsidRDefault="00745FFF" w:rsidP="00745FFF">
      <w:pPr>
        <w:pStyle w:val="af6"/>
      </w:pPr>
    </w:p>
    <w:p w14:paraId="5BA6BB28" w14:textId="05C8540E" w:rsidR="00F240C1" w:rsidRPr="00F240C1" w:rsidRDefault="00F240C1" w:rsidP="00B15D04">
      <w:pPr>
        <w:pStyle w:val="aa"/>
      </w:pPr>
      <w:r>
        <w:t>В ходе отладки приложения был</w:t>
      </w:r>
      <w:r w:rsidR="00745FFF">
        <w:t>и</w:t>
      </w:r>
      <w:r>
        <w:t xml:space="preserve"> выявлен</w:t>
      </w:r>
      <w:r w:rsidR="00745FFF">
        <w:t>ы</w:t>
      </w:r>
      <w:r>
        <w:t xml:space="preserve"> ошиб</w:t>
      </w:r>
      <w:r w:rsidR="00745FFF">
        <w:t>ки</w:t>
      </w:r>
      <w:r>
        <w:t>, чаще всего связанные с непредвиденным поведением, например</w:t>
      </w:r>
      <w:r w:rsidRPr="00F240C1">
        <w:t xml:space="preserve">: </w:t>
      </w:r>
      <w:r>
        <w:t xml:space="preserve">отключение игрока во время открытого окна игры (окно игры не закрывалось моментально у другого игрока), </w:t>
      </w:r>
      <w:r w:rsidRPr="00F240C1">
        <w:t>“</w:t>
      </w:r>
      <w:r>
        <w:t>гонка</w:t>
      </w:r>
      <w:r w:rsidRPr="00F240C1">
        <w:t>”</w:t>
      </w:r>
      <w:r>
        <w:t xml:space="preserve"> сообщений (некоторые сообщения, зависящие друг от друга и отправленные </w:t>
      </w:r>
      <w:r w:rsidR="009A3692">
        <w:t>одновременно</w:t>
      </w:r>
      <w:r>
        <w:t xml:space="preserve"> могли каждый раз приходить в раз</w:t>
      </w:r>
      <w:r w:rsidR="009A3692">
        <w:t>ом порядке</w:t>
      </w:r>
      <w:r>
        <w:t>)</w:t>
      </w:r>
      <w:r w:rsidR="009A3692">
        <w:t>,</w:t>
      </w:r>
      <w:r w:rsidR="00D5568C">
        <w:t xml:space="preserve"> ошибки, связанные с отображением пользовательского интерфейса</w:t>
      </w:r>
      <w:r w:rsidR="009A3692">
        <w:t xml:space="preserve"> и т.д. Большинство ошибок и исключительных ситуаций были выявлены и устранены. Но тем не менее программа требует дальнейшего полного тестирования и отладки, так как исключительные или непредвиденные ситуации все еще возможны (например, если </w:t>
      </w:r>
      <w:r w:rsidR="009F1F93">
        <w:t>использовать программу с некачественным интернетом</w:t>
      </w:r>
      <w:r w:rsidR="009A3692">
        <w:t>)</w:t>
      </w:r>
    </w:p>
    <w:p w14:paraId="037E18F1" w14:textId="7B680966" w:rsidR="00D91D32" w:rsidRDefault="003B0E3D" w:rsidP="00B15D04">
      <w:pPr>
        <w:pStyle w:val="aa"/>
        <w:ind w:firstLine="0"/>
      </w:pPr>
      <w:r>
        <w:tab/>
      </w:r>
      <w:r w:rsidR="00E32E89">
        <w:t xml:space="preserve">В ходе отладки приложения и изучения системных требований платформы </w:t>
      </w:r>
      <w:r w:rsidR="00E32E89">
        <w:rPr>
          <w:lang w:val="en-US"/>
        </w:rPr>
        <w:t>Java</w:t>
      </w:r>
      <w:r w:rsidR="00E32E89" w:rsidRPr="00E32E89">
        <w:t xml:space="preserve"> </w:t>
      </w:r>
      <w:r w:rsidR="00E32E89">
        <w:t>были установлены системные требования данного приложения</w:t>
      </w:r>
      <w:r w:rsidR="00E32E89" w:rsidRPr="00E32E89">
        <w:t>:</w:t>
      </w:r>
    </w:p>
    <w:p w14:paraId="613D8484" w14:textId="61453A35" w:rsidR="00E32E89" w:rsidRDefault="00E32E89" w:rsidP="00B15D04">
      <w:pPr>
        <w:pStyle w:val="aa"/>
        <w:numPr>
          <w:ilvl w:val="0"/>
          <w:numId w:val="30"/>
        </w:numPr>
        <w:ind w:left="1066" w:hanging="357"/>
      </w:pPr>
      <w:r>
        <w:t>ОС</w:t>
      </w:r>
      <w:r w:rsidRPr="00F67413">
        <w:t xml:space="preserve">: </w:t>
      </w:r>
      <w:r w:rsidR="00F67413">
        <w:rPr>
          <w:lang w:val="en-US"/>
        </w:rPr>
        <w:t>Windows</w:t>
      </w:r>
      <w:r w:rsidR="00F67413" w:rsidRPr="00F67413">
        <w:t xml:space="preserve"> </w:t>
      </w:r>
      <w:r w:rsidR="00F67413">
        <w:rPr>
          <w:lang w:val="en-US"/>
        </w:rPr>
        <w:t>Vista</w:t>
      </w:r>
      <w:r w:rsidR="00F67413" w:rsidRPr="00F67413">
        <w:t xml:space="preserve"> </w:t>
      </w:r>
      <w:r w:rsidR="00F67413">
        <w:rPr>
          <w:lang w:val="en-US"/>
        </w:rPr>
        <w:t>SP</w:t>
      </w:r>
      <w:r w:rsidR="00F67413" w:rsidRPr="00F67413">
        <w:t xml:space="preserve">2 или более поздняя; </w:t>
      </w:r>
      <w:r w:rsidR="00F67413" w:rsidRPr="00F67413">
        <w:rPr>
          <w:lang w:val="en-US"/>
        </w:rPr>
        <w:t>Mac</w:t>
      </w:r>
      <w:r w:rsidR="00F67413" w:rsidRPr="00F67413">
        <w:t xml:space="preserve"> </w:t>
      </w:r>
      <w:r w:rsidR="00F67413" w:rsidRPr="00F67413">
        <w:rPr>
          <w:lang w:val="en-US"/>
        </w:rPr>
        <w:t>OS</w:t>
      </w:r>
      <w:r w:rsidR="00F67413" w:rsidRPr="00F67413">
        <w:t xml:space="preserve"> </w:t>
      </w:r>
      <w:r w:rsidR="00F67413" w:rsidRPr="00F67413">
        <w:rPr>
          <w:lang w:val="en-US"/>
        </w:rPr>
        <w:t>X</w:t>
      </w:r>
      <w:r w:rsidR="00F67413" w:rsidRPr="00F67413">
        <w:t xml:space="preserve"> 10.7.3+ или более поздняя; Ubuntu Linux 10.04 или более поздняя</w:t>
      </w:r>
    </w:p>
    <w:p w14:paraId="37D6F645" w14:textId="173CC8FD" w:rsidR="002A50B7" w:rsidRPr="002A50B7" w:rsidRDefault="002A50B7" w:rsidP="00B15D04">
      <w:pPr>
        <w:pStyle w:val="aa"/>
        <w:numPr>
          <w:ilvl w:val="0"/>
          <w:numId w:val="30"/>
        </w:numPr>
        <w:ind w:left="1066" w:hanging="357"/>
      </w:pPr>
      <w:r>
        <w:t>ОЗУ</w:t>
      </w:r>
      <w:r>
        <w:rPr>
          <w:lang w:val="en-US"/>
        </w:rPr>
        <w:t xml:space="preserve">: </w:t>
      </w:r>
      <w:r>
        <w:t>256 МБ и выше</w:t>
      </w:r>
    </w:p>
    <w:p w14:paraId="11F7586C" w14:textId="4E18E459" w:rsidR="002A50B7" w:rsidRDefault="002A50B7" w:rsidP="00B15D04">
      <w:pPr>
        <w:pStyle w:val="aa"/>
        <w:numPr>
          <w:ilvl w:val="0"/>
          <w:numId w:val="30"/>
        </w:numPr>
        <w:ind w:left="1066" w:hanging="357"/>
      </w:pPr>
      <w:r>
        <w:t>Дисковое пространство</w:t>
      </w:r>
      <w:r w:rsidRPr="00907796">
        <w:t xml:space="preserve">: </w:t>
      </w:r>
      <w:r w:rsidR="00603737">
        <w:t>5</w:t>
      </w:r>
      <w:r w:rsidR="00651DE1">
        <w:t>12</w:t>
      </w:r>
      <w:r w:rsidR="00907796" w:rsidRPr="00907796">
        <w:t xml:space="preserve"> </w:t>
      </w:r>
      <w:r w:rsidR="00907796">
        <w:t>МБ и выше</w:t>
      </w:r>
    </w:p>
    <w:p w14:paraId="0FB92AE7" w14:textId="77777777" w:rsidR="00B15D04" w:rsidRPr="00B15D04" w:rsidRDefault="00B15D04" w:rsidP="001006C0">
      <w:pPr>
        <w:pStyle w:val="a8"/>
        <w:numPr>
          <w:ilvl w:val="0"/>
          <w:numId w:val="30"/>
        </w:numPr>
        <w:spacing w:after="0" w:line="360" w:lineRule="auto"/>
        <w:ind w:left="1066" w:hanging="357"/>
        <w:rPr>
          <w:rFonts w:ascii="Times New Roman" w:hAnsi="Times New Roman" w:cs="Times New Roman"/>
          <w:sz w:val="28"/>
          <w:szCs w:val="28"/>
        </w:rPr>
      </w:pPr>
      <w:r w:rsidRPr="00B15D04">
        <w:rPr>
          <w:rFonts w:ascii="Times New Roman" w:hAnsi="Times New Roman" w:cs="Times New Roman"/>
          <w:sz w:val="28"/>
          <w:szCs w:val="28"/>
        </w:rPr>
        <w:t>Процессор: минимальное требование - Pentium 2 266 МГц</w:t>
      </w:r>
    </w:p>
    <w:p w14:paraId="79C0E2C2" w14:textId="648A0FED" w:rsidR="00603737" w:rsidRPr="00F67413" w:rsidRDefault="00F719D8" w:rsidP="002A50B7">
      <w:pPr>
        <w:pStyle w:val="aa"/>
        <w:numPr>
          <w:ilvl w:val="0"/>
          <w:numId w:val="30"/>
        </w:numPr>
      </w:pPr>
      <w:r>
        <w:lastRenderedPageBreak/>
        <w:t>Видеокарта</w:t>
      </w:r>
      <w:r>
        <w:rPr>
          <w:lang w:val="en-US"/>
        </w:rPr>
        <w:t xml:space="preserve">: </w:t>
      </w:r>
      <w:r>
        <w:t xml:space="preserve">поддержка </w:t>
      </w:r>
      <w:r>
        <w:rPr>
          <w:lang w:val="en-US"/>
        </w:rPr>
        <w:t>DirectX9</w:t>
      </w:r>
    </w:p>
    <w:p w14:paraId="7AFE26E4" w14:textId="0326E46E" w:rsidR="00D91D32" w:rsidRPr="00F67413" w:rsidRDefault="00D91D32" w:rsidP="009B3DE0">
      <w:pPr>
        <w:pStyle w:val="af6"/>
      </w:pPr>
    </w:p>
    <w:p w14:paraId="0615FD26" w14:textId="4E7CA0E5" w:rsidR="00D91D32" w:rsidRDefault="009B3DE0" w:rsidP="009B3DE0">
      <w:pPr>
        <w:pStyle w:val="20"/>
      </w:pPr>
      <w:bookmarkStart w:id="33" w:name="_Toc102868070"/>
      <w:r w:rsidRPr="009B3DE0">
        <w:t>Разработка руководства пользователя</w:t>
      </w:r>
      <w:bookmarkEnd w:id="33"/>
    </w:p>
    <w:p w14:paraId="3B8D4D18" w14:textId="36D36E68" w:rsidR="009B3DE0" w:rsidRDefault="009B3DE0" w:rsidP="009B3DE0">
      <w:pPr>
        <w:pStyle w:val="af6"/>
      </w:pPr>
    </w:p>
    <w:p w14:paraId="683F59B4" w14:textId="0A5D6EBC" w:rsidR="009B3DE0" w:rsidRDefault="00B87E2E" w:rsidP="00B87E2E">
      <w:pPr>
        <w:pStyle w:val="aa"/>
        <w:numPr>
          <w:ilvl w:val="0"/>
          <w:numId w:val="31"/>
        </w:numPr>
      </w:pPr>
      <w:r>
        <w:t xml:space="preserve">При запуске приложения откроется окно для ввода данных для сервера. Необходимо ввести уникальный никнейм, </w:t>
      </w:r>
      <w:r>
        <w:rPr>
          <w:lang w:val="en-US"/>
        </w:rPr>
        <w:t>IP</w:t>
      </w:r>
      <w:r>
        <w:t>-адрес сервера и его порт.</w:t>
      </w:r>
      <w:r w:rsidR="002248A2">
        <w:t xml:space="preserve"> При подключении может возникнуть ошибка</w:t>
      </w:r>
      <w:r w:rsidR="001B3174">
        <w:t xml:space="preserve"> </w:t>
      </w:r>
      <w:r w:rsidR="002248A2">
        <w:t xml:space="preserve">– тогда следует перепроверить введенные данные сервера, а </w:t>
      </w:r>
      <w:r w:rsidR="0016096D">
        <w:t>также</w:t>
      </w:r>
      <w:r w:rsidR="002248A2">
        <w:t xml:space="preserve"> качество </w:t>
      </w:r>
      <w:r w:rsidR="0016096D">
        <w:t xml:space="preserve">сетевого </w:t>
      </w:r>
      <w:r w:rsidR="002248A2">
        <w:t xml:space="preserve">подключения. </w:t>
      </w:r>
      <w:r w:rsidR="0016096D">
        <w:t xml:space="preserve">Может возникнуть ситуация, при которой никнейм будет уже кем-то занят на этом сервере – тогда следует </w:t>
      </w:r>
      <w:r w:rsidR="002059CE">
        <w:t>выбрать другой уникальный никнейм</w:t>
      </w:r>
      <w:r w:rsidR="0016096D">
        <w:t>.</w:t>
      </w:r>
    </w:p>
    <w:p w14:paraId="578922F8" w14:textId="47680291" w:rsidR="002059CE" w:rsidRDefault="00345F40" w:rsidP="00B87E2E">
      <w:pPr>
        <w:pStyle w:val="aa"/>
        <w:numPr>
          <w:ilvl w:val="0"/>
          <w:numId w:val="31"/>
        </w:numPr>
      </w:pPr>
      <w:r>
        <w:t xml:space="preserve">При успешном подключение откроется окно выбора комнат. Чтобы присоединиться к комнате, следует нажать соответствующую кнопку </w:t>
      </w:r>
      <w:r w:rsidRPr="00345F40">
        <w:t>“</w:t>
      </w:r>
      <w:r>
        <w:rPr>
          <w:lang w:val="en-US"/>
        </w:rPr>
        <w:t>Connect</w:t>
      </w:r>
      <w:r w:rsidRPr="00345F40">
        <w:t xml:space="preserve">” </w:t>
      </w:r>
      <w:r>
        <w:t>рядом с названием комнаты</w:t>
      </w:r>
      <w:r w:rsidRPr="00345F40">
        <w:t xml:space="preserve">. </w:t>
      </w:r>
      <w:r>
        <w:t>При желании возможно создать свою собственную комнату и ожидать подключения другого игрока.</w:t>
      </w:r>
      <w:r w:rsidR="005E38FC">
        <w:t xml:space="preserve"> Так же имеется кнопка для отключения от сервера.</w:t>
      </w:r>
    </w:p>
    <w:p w14:paraId="55EC95EB" w14:textId="36188100" w:rsidR="00CE76FA" w:rsidRDefault="00CE76FA" w:rsidP="00B87E2E">
      <w:pPr>
        <w:pStyle w:val="aa"/>
        <w:numPr>
          <w:ilvl w:val="0"/>
          <w:numId w:val="31"/>
        </w:numPr>
      </w:pPr>
      <w:r>
        <w:t>После открытия окна комнаты вы можете отключится от нее или ожидать начала игры, если второй игрок уже присоединился.</w:t>
      </w:r>
      <w:r w:rsidRPr="00CE76FA">
        <w:t xml:space="preserve"> </w:t>
      </w:r>
      <w:r>
        <w:t>После окончания 3-х секундного таймера откроется окно непосредственно с игрой.</w:t>
      </w:r>
    </w:p>
    <w:p w14:paraId="2510DABC" w14:textId="7D3BDD18" w:rsidR="00CE76FA" w:rsidRPr="00B87E2E" w:rsidRDefault="00CE76FA" w:rsidP="00B87E2E">
      <w:pPr>
        <w:pStyle w:val="aa"/>
        <w:numPr>
          <w:ilvl w:val="0"/>
          <w:numId w:val="31"/>
        </w:numPr>
      </w:pPr>
      <w:r>
        <w:t>Управление</w:t>
      </w:r>
      <w:r w:rsidR="002908C1">
        <w:t xml:space="preserve"> во время игры происходит двумя клавишами – стрелкой вверх и стрелкой вниз</w:t>
      </w:r>
      <w:r w:rsidR="00830519">
        <w:t>. Данные стрелки позволяют вертикально передвигать вашу ракетку. Цель игры – набрать как можно больше очков, отражая мяч ракеткой в сторону противника. Если мяч попадает в область за ракеткой, то оппонент получает одно очко</w:t>
      </w:r>
      <w:r w:rsidR="00576EB1">
        <w:t>.</w:t>
      </w:r>
      <w:r w:rsidR="00C9229E">
        <w:t xml:space="preserve"> </w:t>
      </w:r>
      <w:r w:rsidR="000F503A">
        <w:t>По окончании игры пользователи вернутся в комнату, где они могут остаться, чтобы началась еще одна игра.</w:t>
      </w:r>
    </w:p>
    <w:p w14:paraId="6C86F519" w14:textId="5D5A8356" w:rsidR="009B3DE0" w:rsidRDefault="009B3DE0" w:rsidP="00551BE3">
      <w:pPr>
        <w:pStyle w:val="aa"/>
        <w:ind w:firstLine="0"/>
      </w:pPr>
    </w:p>
    <w:p w14:paraId="746D6B88" w14:textId="57A03759" w:rsidR="00801C67" w:rsidRDefault="00801C67" w:rsidP="00551BE3">
      <w:pPr>
        <w:pStyle w:val="aa"/>
        <w:ind w:firstLine="0"/>
      </w:pPr>
    </w:p>
    <w:p w14:paraId="38782361" w14:textId="73F2161A" w:rsidR="00801C67" w:rsidRDefault="00801C67" w:rsidP="00551BE3">
      <w:pPr>
        <w:pStyle w:val="aa"/>
        <w:ind w:firstLine="0"/>
      </w:pPr>
    </w:p>
    <w:p w14:paraId="226F416C" w14:textId="77777777" w:rsidR="00801C67" w:rsidRDefault="00801C67" w:rsidP="00551BE3">
      <w:pPr>
        <w:pStyle w:val="aa"/>
        <w:ind w:firstLine="0"/>
      </w:pPr>
    </w:p>
    <w:p w14:paraId="0B737AEA" w14:textId="38EEBD4C" w:rsidR="009B3DE0" w:rsidRPr="00DF7EB0" w:rsidRDefault="00801C67" w:rsidP="00DF7EB0">
      <w:pPr>
        <w:pStyle w:val="1"/>
        <w:numPr>
          <w:ilvl w:val="0"/>
          <w:numId w:val="0"/>
        </w:numPr>
        <w:ind w:left="360"/>
      </w:pPr>
      <w:bookmarkStart w:id="34" w:name="_Toc102868071"/>
      <w:r w:rsidRPr="00DF7EB0">
        <w:lastRenderedPageBreak/>
        <w:t>ЗАКЛЮЧЕНИЕ</w:t>
      </w:r>
      <w:bookmarkEnd w:id="34"/>
    </w:p>
    <w:p w14:paraId="5893361B" w14:textId="39E0CE2C" w:rsidR="009B3DE0" w:rsidRDefault="009B3DE0" w:rsidP="00801C67">
      <w:pPr>
        <w:pStyle w:val="af6"/>
      </w:pPr>
    </w:p>
    <w:p w14:paraId="0052455B" w14:textId="3C53C800" w:rsidR="00801C67" w:rsidRDefault="009C7843" w:rsidP="00801C67">
      <w:pPr>
        <w:pStyle w:val="aa"/>
      </w:pPr>
      <w:r>
        <w:t xml:space="preserve">В ходе выполнения данной курсовой работы было </w:t>
      </w:r>
      <w:r w:rsidR="008F26A5">
        <w:t>разработано многопользовательское</w:t>
      </w:r>
      <w:r w:rsidRPr="009C7843">
        <w:t xml:space="preserve"> игрово</w:t>
      </w:r>
      <w:r>
        <w:t>е</w:t>
      </w:r>
      <w:r w:rsidRPr="009C7843">
        <w:t xml:space="preserve"> приложени</w:t>
      </w:r>
      <w:r>
        <w:t>е</w:t>
      </w:r>
      <w:r w:rsidRPr="009C7843">
        <w:t xml:space="preserve"> “</w:t>
      </w:r>
      <w:proofErr w:type="spellStart"/>
      <w:r w:rsidRPr="009C7843">
        <w:t>Pong</w:t>
      </w:r>
      <w:proofErr w:type="spellEnd"/>
      <w:r w:rsidRPr="009C7843">
        <w:t xml:space="preserve"> Online”.</w:t>
      </w:r>
    </w:p>
    <w:p w14:paraId="752C85F5" w14:textId="54235E03" w:rsidR="008F26A5" w:rsidRPr="008F26A5" w:rsidRDefault="008F26A5" w:rsidP="00801C67">
      <w:pPr>
        <w:pStyle w:val="aa"/>
      </w:pPr>
      <w:r>
        <w:t>Работа выполнялась в несколько этапов</w:t>
      </w:r>
      <w:r w:rsidRPr="008F26A5">
        <w:t xml:space="preserve">: </w:t>
      </w:r>
      <w:r>
        <w:t>разработка структуры и архитектуры приложения,</w:t>
      </w:r>
      <w:r w:rsidR="008B5BE5">
        <w:t xml:space="preserve"> выбор платформы для разработки,</w:t>
      </w:r>
      <w:r>
        <w:t xml:space="preserve"> реализация серверной и клиентской части.</w:t>
      </w:r>
    </w:p>
    <w:p w14:paraId="44CDC2E1" w14:textId="06934D43" w:rsidR="008F26A5" w:rsidRDefault="00322CA1" w:rsidP="008F26A5">
      <w:pPr>
        <w:pStyle w:val="aa"/>
      </w:pPr>
      <w:r>
        <w:t>Были сформированы</w:t>
      </w:r>
      <w:r w:rsidR="008F26A5" w:rsidRPr="00D65F01">
        <w:t xml:space="preserve"> практически</w:t>
      </w:r>
      <w:r>
        <w:t xml:space="preserve">е </w:t>
      </w:r>
      <w:r w:rsidR="008F26A5" w:rsidRPr="00D65F01">
        <w:t>навык</w:t>
      </w:r>
      <w:r>
        <w:t>и</w:t>
      </w:r>
      <w:r w:rsidR="008F26A5" w:rsidRPr="00D65F01">
        <w:t xml:space="preserve"> по разработке и реализации программного приложения с использованием изученных средств и методов программирования, функционирующего в вычислительной сети, для автоматизации процессов обработки информации в конкретной области.</w:t>
      </w:r>
    </w:p>
    <w:p w14:paraId="53CF1227" w14:textId="47182454" w:rsidR="00801C67" w:rsidRDefault="004B04A9" w:rsidP="004B04A9">
      <w:pPr>
        <w:pStyle w:val="aa"/>
        <w:ind w:firstLine="0"/>
      </w:pPr>
      <w:r>
        <w:tab/>
      </w:r>
      <w:r w:rsidR="00455BC6">
        <w:t>В данной работе б</w:t>
      </w:r>
      <w:r>
        <w:t>ыли выполнены все поставленные задачи.</w:t>
      </w:r>
    </w:p>
    <w:p w14:paraId="51B2FAF4" w14:textId="5A523270" w:rsidR="00801C67" w:rsidRDefault="00801C67" w:rsidP="00801C67">
      <w:pPr>
        <w:pStyle w:val="aa"/>
      </w:pPr>
    </w:p>
    <w:p w14:paraId="1E65DDB0" w14:textId="44F66B19" w:rsidR="00801C67" w:rsidRDefault="00801C67" w:rsidP="00801C67">
      <w:pPr>
        <w:pStyle w:val="aa"/>
      </w:pPr>
    </w:p>
    <w:p w14:paraId="70D4205F" w14:textId="79795317" w:rsidR="00801C67" w:rsidRDefault="00801C67" w:rsidP="00801C67">
      <w:pPr>
        <w:pStyle w:val="aa"/>
      </w:pPr>
    </w:p>
    <w:p w14:paraId="3E759F67" w14:textId="41710A9C" w:rsidR="00E85740" w:rsidRDefault="00E85740" w:rsidP="00801C67">
      <w:pPr>
        <w:pStyle w:val="aa"/>
      </w:pPr>
    </w:p>
    <w:p w14:paraId="28B0D47F" w14:textId="22D4CD1A" w:rsidR="00E85740" w:rsidRDefault="00E85740" w:rsidP="00801C67">
      <w:pPr>
        <w:pStyle w:val="aa"/>
      </w:pPr>
    </w:p>
    <w:p w14:paraId="58CD246D" w14:textId="50FB5C76" w:rsidR="00E85740" w:rsidRDefault="00E85740" w:rsidP="00801C67">
      <w:pPr>
        <w:pStyle w:val="aa"/>
      </w:pPr>
    </w:p>
    <w:p w14:paraId="5617062A" w14:textId="4C54574B" w:rsidR="00E85740" w:rsidRDefault="00E85740" w:rsidP="00801C67">
      <w:pPr>
        <w:pStyle w:val="aa"/>
      </w:pPr>
    </w:p>
    <w:p w14:paraId="5AA5B083" w14:textId="21716A62" w:rsidR="00E85740" w:rsidRDefault="00E85740" w:rsidP="00801C67">
      <w:pPr>
        <w:pStyle w:val="aa"/>
      </w:pPr>
    </w:p>
    <w:p w14:paraId="170AEE72" w14:textId="77777777" w:rsidR="00E85740" w:rsidRDefault="00E85740" w:rsidP="00801C67">
      <w:pPr>
        <w:pStyle w:val="aa"/>
      </w:pPr>
    </w:p>
    <w:p w14:paraId="0CD53BB0" w14:textId="6B5F876E" w:rsidR="00801C67" w:rsidRDefault="00801C67" w:rsidP="00801C67">
      <w:pPr>
        <w:pStyle w:val="aa"/>
      </w:pPr>
    </w:p>
    <w:p w14:paraId="4ADB8584" w14:textId="629DEAD9" w:rsidR="00801C67" w:rsidRDefault="00801C67" w:rsidP="00801C67">
      <w:pPr>
        <w:pStyle w:val="aa"/>
      </w:pPr>
    </w:p>
    <w:p w14:paraId="5F477520" w14:textId="536534D9" w:rsidR="00801C67" w:rsidRDefault="00801C67" w:rsidP="00801C67">
      <w:pPr>
        <w:pStyle w:val="aa"/>
      </w:pPr>
    </w:p>
    <w:p w14:paraId="6CA95C12" w14:textId="383E0651" w:rsidR="00801C67" w:rsidRDefault="00801C67" w:rsidP="00801C67">
      <w:pPr>
        <w:pStyle w:val="aa"/>
      </w:pPr>
    </w:p>
    <w:p w14:paraId="3E851AEE" w14:textId="1366FD92" w:rsidR="00801C67" w:rsidRDefault="00801C67" w:rsidP="00801C67">
      <w:pPr>
        <w:pStyle w:val="aa"/>
      </w:pPr>
    </w:p>
    <w:p w14:paraId="711A8D19" w14:textId="22A3E7BA" w:rsidR="00801C67" w:rsidRDefault="00801C67" w:rsidP="00801C67">
      <w:pPr>
        <w:pStyle w:val="aa"/>
      </w:pPr>
    </w:p>
    <w:p w14:paraId="04FD96ED" w14:textId="0F93B919" w:rsidR="00801C67" w:rsidRDefault="00801C67" w:rsidP="00801C67">
      <w:pPr>
        <w:pStyle w:val="aa"/>
      </w:pPr>
    </w:p>
    <w:p w14:paraId="4EF3C185" w14:textId="41613B0D" w:rsidR="008B2FF2" w:rsidRDefault="008B2FF2" w:rsidP="008B2FF2">
      <w:pPr>
        <w:pStyle w:val="af6"/>
      </w:pPr>
    </w:p>
    <w:p w14:paraId="4A234AB2" w14:textId="46F57ADC" w:rsidR="00801C67" w:rsidRDefault="00801C67" w:rsidP="008B2FF2">
      <w:pPr>
        <w:pStyle w:val="af6"/>
      </w:pPr>
    </w:p>
    <w:p w14:paraId="52772ED9" w14:textId="0C48A46C" w:rsidR="00801C67" w:rsidRDefault="00801C67" w:rsidP="008B2FF2">
      <w:pPr>
        <w:pStyle w:val="af6"/>
      </w:pPr>
    </w:p>
    <w:p w14:paraId="59D87882" w14:textId="77777777" w:rsidR="00801C67" w:rsidRPr="00F67413" w:rsidRDefault="00801C67" w:rsidP="008B2FF2">
      <w:pPr>
        <w:pStyle w:val="af6"/>
      </w:pPr>
    </w:p>
    <w:p w14:paraId="3993785B" w14:textId="77777777" w:rsidR="00801C67" w:rsidRPr="00801C67" w:rsidRDefault="00801C67" w:rsidP="00DF7EB0">
      <w:pPr>
        <w:pStyle w:val="1"/>
        <w:numPr>
          <w:ilvl w:val="0"/>
          <w:numId w:val="0"/>
        </w:numPr>
        <w:ind w:left="360"/>
      </w:pPr>
      <w:bookmarkStart w:id="35" w:name="_Toc102868072"/>
      <w:r w:rsidRPr="009C7843">
        <w:lastRenderedPageBreak/>
        <w:t>СПИСОК ИСПОЛЬЗОВАННОЙ ЛИТЕРАТУРЫ</w:t>
      </w:r>
      <w:bookmarkEnd w:id="35"/>
    </w:p>
    <w:p w14:paraId="5D524E52" w14:textId="697D095B" w:rsidR="00801C67" w:rsidRDefault="00801C67" w:rsidP="00801C67">
      <w:pPr>
        <w:pStyle w:val="af6"/>
      </w:pPr>
    </w:p>
    <w:p w14:paraId="7CDCE124" w14:textId="76CDC3E0" w:rsidR="00801C67" w:rsidRDefault="009F6C0A" w:rsidP="003C6268">
      <w:pPr>
        <w:pStyle w:val="aa"/>
        <w:numPr>
          <w:ilvl w:val="0"/>
          <w:numId w:val="33"/>
        </w:numPr>
      </w:pPr>
      <w:bookmarkStart w:id="36" w:name="лит1"/>
      <w:bookmarkEnd w:id="36"/>
      <w:r w:rsidRPr="009F6C0A">
        <w:t xml:space="preserve">Онлайн-игры. Особенности и преимущества [Электронный ресурс] – URL: </w:t>
      </w:r>
      <w:hyperlink r:id="rId30" w:history="1">
        <w:r w:rsidR="001E70C9" w:rsidRPr="00107FF3">
          <w:rPr>
            <w:rStyle w:val="a9"/>
          </w:rPr>
          <w:t>https://www.business-gazeta.ru/article/299734</w:t>
        </w:r>
      </w:hyperlink>
    </w:p>
    <w:p w14:paraId="2B2F20F9" w14:textId="6142B567" w:rsidR="00F56D6F" w:rsidRDefault="00192404" w:rsidP="00E52D5A">
      <w:pPr>
        <w:pStyle w:val="aa"/>
        <w:numPr>
          <w:ilvl w:val="0"/>
          <w:numId w:val="33"/>
        </w:numPr>
      </w:pPr>
      <w:bookmarkStart w:id="37" w:name="лит2"/>
      <w:bookmarkEnd w:id="37"/>
      <w:r w:rsidRPr="00192404">
        <w:t xml:space="preserve">Истории компьютерных игр: </w:t>
      </w:r>
      <w:proofErr w:type="spellStart"/>
      <w:r w:rsidRPr="00192404">
        <w:t>Pong</w:t>
      </w:r>
      <w:proofErr w:type="spellEnd"/>
      <w:r w:rsidRPr="00192404">
        <w:t xml:space="preserve"> и детство Atari </w:t>
      </w:r>
      <w:r w:rsidR="008002E2" w:rsidRPr="009F6C0A">
        <w:t>[Электронный ресурс] – URL:</w:t>
      </w:r>
      <w:r w:rsidR="00AD76F2" w:rsidRPr="00AD76F2">
        <w:t xml:space="preserve"> </w:t>
      </w:r>
      <w:hyperlink r:id="rId31" w:history="1">
        <w:r w:rsidR="00F56D6F" w:rsidRPr="00107FF3">
          <w:rPr>
            <w:rStyle w:val="a9"/>
          </w:rPr>
          <w:t>https://itc.ua/articles/istorii-kompyuternyih-igr-pong-i-detstvo-atari/</w:t>
        </w:r>
      </w:hyperlink>
    </w:p>
    <w:p w14:paraId="7F94B3AA" w14:textId="4673211E" w:rsidR="005339A6" w:rsidRDefault="00FF100D" w:rsidP="003C6268">
      <w:pPr>
        <w:pStyle w:val="aa"/>
        <w:numPr>
          <w:ilvl w:val="0"/>
          <w:numId w:val="33"/>
        </w:numPr>
      </w:pPr>
      <w:bookmarkStart w:id="38" w:name="лит3"/>
      <w:bookmarkEnd w:id="38"/>
      <w:r w:rsidRPr="00FF100D">
        <w:t xml:space="preserve">Что такое технология Java и каково ее применение? </w:t>
      </w:r>
      <w:r w:rsidRPr="009F6C0A">
        <w:t>[Электронный ресурс] – URL:</w:t>
      </w:r>
      <w:r w:rsidRPr="00FF100D">
        <w:t xml:space="preserve"> </w:t>
      </w:r>
      <w:hyperlink r:id="rId32" w:history="1">
        <w:r w:rsidRPr="00FF5C04">
          <w:rPr>
            <w:rStyle w:val="a9"/>
          </w:rPr>
          <w:t>https://java.com/ru/download/help/whatis_java.html</w:t>
        </w:r>
      </w:hyperlink>
    </w:p>
    <w:p w14:paraId="725CDBED" w14:textId="0F92CE5F" w:rsidR="0050440F" w:rsidRPr="00F56D6F" w:rsidRDefault="00F56D6F" w:rsidP="002A6BBD">
      <w:pPr>
        <w:pStyle w:val="aa"/>
        <w:numPr>
          <w:ilvl w:val="0"/>
          <w:numId w:val="33"/>
        </w:numPr>
      </w:pPr>
      <w:bookmarkStart w:id="39" w:name="лит4"/>
      <w:bookmarkEnd w:id="39"/>
      <w:r w:rsidRPr="00F56D6F">
        <w:t xml:space="preserve">Что такое </w:t>
      </w:r>
      <w:r w:rsidRPr="0050440F">
        <w:rPr>
          <w:lang w:val="en-US"/>
        </w:rPr>
        <w:t>JVM</w:t>
      </w:r>
      <w:r w:rsidRPr="00F56D6F">
        <w:t xml:space="preserve">? Знакомство с виртуальной машиной </w:t>
      </w:r>
      <w:r w:rsidRPr="0050440F">
        <w:rPr>
          <w:lang w:val="en-US"/>
        </w:rPr>
        <w:t>Java</w:t>
      </w:r>
      <w:r w:rsidRPr="00F56D6F">
        <w:t xml:space="preserve"> </w:t>
      </w:r>
      <w:r w:rsidR="00AD76F2" w:rsidRPr="00F56D6F">
        <w:t>[</w:t>
      </w:r>
      <w:r w:rsidR="00AD76F2" w:rsidRPr="009F6C0A">
        <w:t>Электронный</w:t>
      </w:r>
      <w:r w:rsidR="00AD76F2" w:rsidRPr="00F56D6F">
        <w:t xml:space="preserve"> </w:t>
      </w:r>
      <w:r w:rsidR="00AD76F2" w:rsidRPr="009F6C0A">
        <w:t>ресурс</w:t>
      </w:r>
      <w:r w:rsidR="00AD76F2" w:rsidRPr="00F56D6F">
        <w:t xml:space="preserve">] – </w:t>
      </w:r>
      <w:r w:rsidR="00AD76F2" w:rsidRPr="0050440F">
        <w:rPr>
          <w:lang w:val="en-US"/>
        </w:rPr>
        <w:t>URL</w:t>
      </w:r>
      <w:r w:rsidR="00AD76F2" w:rsidRPr="00F56D6F">
        <w:t xml:space="preserve">: </w:t>
      </w:r>
      <w:hyperlink r:id="rId33" w:history="1">
        <w:r w:rsidR="0050440F" w:rsidRPr="0050440F">
          <w:rPr>
            <w:rStyle w:val="a9"/>
            <w:lang w:val="en-US"/>
          </w:rPr>
          <w:t>https</w:t>
        </w:r>
        <w:r w:rsidR="0050440F" w:rsidRPr="00107FF3">
          <w:rPr>
            <w:rStyle w:val="a9"/>
          </w:rPr>
          <w:t>://</w:t>
        </w:r>
        <w:proofErr w:type="spellStart"/>
        <w:r w:rsidR="0050440F" w:rsidRPr="0050440F">
          <w:rPr>
            <w:rStyle w:val="a9"/>
            <w:lang w:val="en-US"/>
          </w:rPr>
          <w:t>topjava</w:t>
        </w:r>
        <w:proofErr w:type="spellEnd"/>
        <w:r w:rsidR="0050440F" w:rsidRPr="00107FF3">
          <w:rPr>
            <w:rStyle w:val="a9"/>
          </w:rPr>
          <w:t>.</w:t>
        </w:r>
        <w:proofErr w:type="spellStart"/>
        <w:r w:rsidR="0050440F" w:rsidRPr="0050440F">
          <w:rPr>
            <w:rStyle w:val="a9"/>
            <w:lang w:val="en-US"/>
          </w:rPr>
          <w:t>ru</w:t>
        </w:r>
        <w:proofErr w:type="spellEnd"/>
        <w:r w:rsidR="0050440F" w:rsidRPr="00107FF3">
          <w:rPr>
            <w:rStyle w:val="a9"/>
          </w:rPr>
          <w:t>/</w:t>
        </w:r>
        <w:r w:rsidR="0050440F" w:rsidRPr="0050440F">
          <w:rPr>
            <w:rStyle w:val="a9"/>
            <w:lang w:val="en-US"/>
          </w:rPr>
          <w:t>blog</w:t>
        </w:r>
        <w:r w:rsidR="0050440F" w:rsidRPr="00107FF3">
          <w:rPr>
            <w:rStyle w:val="a9"/>
          </w:rPr>
          <w:t>/</w:t>
        </w:r>
        <w:r w:rsidR="0050440F" w:rsidRPr="0050440F">
          <w:rPr>
            <w:rStyle w:val="a9"/>
            <w:lang w:val="en-US"/>
          </w:rPr>
          <w:t>what</w:t>
        </w:r>
        <w:r w:rsidR="0050440F" w:rsidRPr="00107FF3">
          <w:rPr>
            <w:rStyle w:val="a9"/>
          </w:rPr>
          <w:t>-</w:t>
        </w:r>
        <w:r w:rsidR="0050440F" w:rsidRPr="0050440F">
          <w:rPr>
            <w:rStyle w:val="a9"/>
            <w:lang w:val="en-US"/>
          </w:rPr>
          <w:t>is</w:t>
        </w:r>
        <w:r w:rsidR="0050440F" w:rsidRPr="00107FF3">
          <w:rPr>
            <w:rStyle w:val="a9"/>
          </w:rPr>
          <w:t>-</w:t>
        </w:r>
        <w:r w:rsidR="0050440F" w:rsidRPr="0050440F">
          <w:rPr>
            <w:rStyle w:val="a9"/>
            <w:lang w:val="en-US"/>
          </w:rPr>
          <w:t>the</w:t>
        </w:r>
        <w:r w:rsidR="0050440F" w:rsidRPr="00107FF3">
          <w:rPr>
            <w:rStyle w:val="a9"/>
          </w:rPr>
          <w:t>-</w:t>
        </w:r>
        <w:proofErr w:type="spellStart"/>
        <w:r w:rsidR="0050440F" w:rsidRPr="0050440F">
          <w:rPr>
            <w:rStyle w:val="a9"/>
            <w:lang w:val="en-US"/>
          </w:rPr>
          <w:t>jvm</w:t>
        </w:r>
        <w:proofErr w:type="spellEnd"/>
      </w:hyperlink>
    </w:p>
    <w:p w14:paraId="04222712" w14:textId="4AC0128D" w:rsidR="00AD76F2" w:rsidRPr="00446D8D" w:rsidRDefault="00446D8D" w:rsidP="003C6268">
      <w:pPr>
        <w:pStyle w:val="aa"/>
        <w:numPr>
          <w:ilvl w:val="0"/>
          <w:numId w:val="33"/>
        </w:numPr>
      </w:pPr>
      <w:bookmarkStart w:id="40" w:name="лит5"/>
      <w:bookmarkEnd w:id="40"/>
      <w:r w:rsidRPr="00446D8D">
        <w:t>Обзор сокетов [</w:t>
      </w:r>
      <w:r w:rsidRPr="009F6C0A">
        <w:t>Электронный</w:t>
      </w:r>
      <w:r w:rsidRPr="00446D8D">
        <w:t xml:space="preserve"> </w:t>
      </w:r>
      <w:r w:rsidRPr="009F6C0A">
        <w:t>ресурс</w:t>
      </w:r>
      <w:r w:rsidRPr="00446D8D">
        <w:t xml:space="preserve">] – </w:t>
      </w:r>
      <w:r w:rsidRPr="00AD76F2">
        <w:rPr>
          <w:lang w:val="en-US"/>
        </w:rPr>
        <w:t>URL</w:t>
      </w:r>
      <w:r w:rsidRPr="00446D8D">
        <w:t xml:space="preserve">: </w:t>
      </w:r>
      <w:hyperlink r:id="rId34" w:history="1">
        <w:r w:rsidRPr="00FF5C04">
          <w:rPr>
            <w:rStyle w:val="a9"/>
            <w:lang w:val="en-US"/>
          </w:rPr>
          <w:t>https</w:t>
        </w:r>
        <w:r w:rsidRPr="00FF5C04">
          <w:rPr>
            <w:rStyle w:val="a9"/>
          </w:rPr>
          <w:t>://</w:t>
        </w:r>
        <w:r w:rsidRPr="00FF5C04">
          <w:rPr>
            <w:rStyle w:val="a9"/>
            <w:lang w:val="en-US"/>
          </w:rPr>
          <w:t>www</w:t>
        </w:r>
        <w:r w:rsidRPr="00FF5C04">
          <w:rPr>
            <w:rStyle w:val="a9"/>
          </w:rPr>
          <w:t>.</w:t>
        </w:r>
        <w:proofErr w:type="spellStart"/>
        <w:r w:rsidRPr="00FF5C04">
          <w:rPr>
            <w:rStyle w:val="a9"/>
            <w:lang w:val="en-US"/>
          </w:rPr>
          <w:t>ibm</w:t>
        </w:r>
        <w:proofErr w:type="spellEnd"/>
        <w:r w:rsidRPr="00FF5C04">
          <w:rPr>
            <w:rStyle w:val="a9"/>
          </w:rPr>
          <w:t>.</w:t>
        </w:r>
        <w:r w:rsidRPr="00FF5C04">
          <w:rPr>
            <w:rStyle w:val="a9"/>
            <w:lang w:val="en-US"/>
          </w:rPr>
          <w:t>com</w:t>
        </w:r>
        <w:r w:rsidRPr="00FF5C04">
          <w:rPr>
            <w:rStyle w:val="a9"/>
          </w:rPr>
          <w:t>/</w:t>
        </w:r>
        <w:r w:rsidRPr="00FF5C04">
          <w:rPr>
            <w:rStyle w:val="a9"/>
            <w:lang w:val="en-US"/>
          </w:rPr>
          <w:t>docs</w:t>
        </w:r>
        <w:r w:rsidRPr="00FF5C04">
          <w:rPr>
            <w:rStyle w:val="a9"/>
          </w:rPr>
          <w:t>/</w:t>
        </w:r>
        <w:proofErr w:type="spellStart"/>
        <w:r w:rsidRPr="00FF5C04">
          <w:rPr>
            <w:rStyle w:val="a9"/>
            <w:lang w:val="en-US"/>
          </w:rPr>
          <w:t>ru</w:t>
        </w:r>
        <w:proofErr w:type="spellEnd"/>
        <w:r w:rsidRPr="00FF5C04">
          <w:rPr>
            <w:rStyle w:val="a9"/>
          </w:rPr>
          <w:t>/</w:t>
        </w:r>
        <w:proofErr w:type="spellStart"/>
        <w:r w:rsidRPr="00FF5C04">
          <w:rPr>
            <w:rStyle w:val="a9"/>
            <w:lang w:val="en-US"/>
          </w:rPr>
          <w:t>rtw</w:t>
        </w:r>
        <w:proofErr w:type="spellEnd"/>
        <w:r w:rsidRPr="00FF5C04">
          <w:rPr>
            <w:rStyle w:val="a9"/>
          </w:rPr>
          <w:t>/9.0.0?</w:t>
        </w:r>
        <w:r w:rsidRPr="00FF5C04">
          <w:rPr>
            <w:rStyle w:val="a9"/>
            <w:lang w:val="en-US"/>
          </w:rPr>
          <w:t>topic</w:t>
        </w:r>
        <w:r w:rsidRPr="00FF5C04">
          <w:rPr>
            <w:rStyle w:val="a9"/>
          </w:rPr>
          <w:t>=</w:t>
        </w:r>
        <w:r w:rsidRPr="00FF5C04">
          <w:rPr>
            <w:rStyle w:val="a9"/>
            <w:lang w:val="en-US"/>
          </w:rPr>
          <w:t>transports</w:t>
        </w:r>
        <w:r w:rsidRPr="00FF5C04">
          <w:rPr>
            <w:rStyle w:val="a9"/>
          </w:rPr>
          <w:t>-</w:t>
        </w:r>
        <w:r w:rsidRPr="00FF5C04">
          <w:rPr>
            <w:rStyle w:val="a9"/>
            <w:lang w:val="en-US"/>
          </w:rPr>
          <w:t>sockets</w:t>
        </w:r>
        <w:r w:rsidRPr="00FF5C04">
          <w:rPr>
            <w:rStyle w:val="a9"/>
          </w:rPr>
          <w:t>-</w:t>
        </w:r>
        <w:r w:rsidRPr="00FF5C04">
          <w:rPr>
            <w:rStyle w:val="a9"/>
            <w:lang w:val="en-US"/>
          </w:rPr>
          <w:t>overview</w:t>
        </w:r>
      </w:hyperlink>
    </w:p>
    <w:p w14:paraId="3E7A39C3" w14:textId="428E7C26" w:rsidR="008F5A2E" w:rsidRPr="008F5A2E" w:rsidRDefault="008F5A2E" w:rsidP="008F5A2E">
      <w:pPr>
        <w:pStyle w:val="a8"/>
        <w:numPr>
          <w:ilvl w:val="0"/>
          <w:numId w:val="33"/>
        </w:numPr>
        <w:tabs>
          <w:tab w:val="num" w:pos="284"/>
        </w:tabs>
        <w:spacing w:after="0" w:line="360" w:lineRule="auto"/>
        <w:ind w:left="1077" w:hanging="3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F5A2E">
        <w:rPr>
          <w:rFonts w:ascii="Times New Roman" w:hAnsi="Times New Roman" w:cs="Times New Roman"/>
          <w:sz w:val="28"/>
          <w:szCs w:val="28"/>
        </w:rPr>
        <w:t>Э.Таненбаум</w:t>
      </w:r>
      <w:proofErr w:type="spellEnd"/>
      <w:r w:rsidRPr="008F5A2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F5A2E">
        <w:rPr>
          <w:rFonts w:ascii="Times New Roman" w:hAnsi="Times New Roman" w:cs="Times New Roman"/>
          <w:sz w:val="28"/>
          <w:szCs w:val="28"/>
        </w:rPr>
        <w:t>Д.Уэзеролл</w:t>
      </w:r>
      <w:proofErr w:type="spellEnd"/>
      <w:r w:rsidRPr="008F5A2E">
        <w:rPr>
          <w:rFonts w:ascii="Times New Roman" w:hAnsi="Times New Roman" w:cs="Times New Roman"/>
          <w:sz w:val="28"/>
          <w:szCs w:val="28"/>
        </w:rPr>
        <w:t xml:space="preserve"> Компьютерные сети. 5-е изд. СПб.: Питер, 2012.</w:t>
      </w:r>
    </w:p>
    <w:p w14:paraId="7206D2C4" w14:textId="16C1CBA5" w:rsidR="008F5A2E" w:rsidRPr="008F5A2E" w:rsidRDefault="008F5A2E" w:rsidP="008F5A2E">
      <w:pPr>
        <w:pStyle w:val="a8"/>
        <w:numPr>
          <w:ilvl w:val="0"/>
          <w:numId w:val="33"/>
        </w:numPr>
        <w:tabs>
          <w:tab w:val="num" w:pos="284"/>
        </w:tabs>
        <w:spacing w:after="0" w:line="360" w:lineRule="auto"/>
        <w:ind w:left="1077" w:hanging="357"/>
        <w:jc w:val="both"/>
        <w:rPr>
          <w:rFonts w:ascii="Times New Roman" w:hAnsi="Times New Roman" w:cs="Times New Roman"/>
          <w:sz w:val="28"/>
          <w:szCs w:val="28"/>
        </w:rPr>
      </w:pPr>
      <w:r w:rsidRPr="008F5A2E">
        <w:rPr>
          <w:rFonts w:ascii="Times New Roman" w:hAnsi="Times New Roman" w:cs="Times New Roman"/>
          <w:sz w:val="28"/>
          <w:szCs w:val="28"/>
        </w:rPr>
        <w:t>Е.В. Смирнова, А.В. Пролетарский, Е.А. Ромашкина и др. Технологии коммутации и маршрутизации в локальных компьютерных сетях. Учебное пособие. М.: МГТУ им. Н.Э. Баумана, 2013.</w:t>
      </w:r>
    </w:p>
    <w:p w14:paraId="0AD09CBF" w14:textId="5A6F47CF" w:rsidR="008F5A2E" w:rsidRPr="008F5A2E" w:rsidRDefault="008F5A2E" w:rsidP="008F5A2E">
      <w:pPr>
        <w:pStyle w:val="a8"/>
        <w:numPr>
          <w:ilvl w:val="0"/>
          <w:numId w:val="33"/>
        </w:numPr>
        <w:tabs>
          <w:tab w:val="num" w:pos="284"/>
        </w:tabs>
        <w:spacing w:after="0" w:line="360" w:lineRule="auto"/>
        <w:ind w:left="1077" w:hanging="357"/>
        <w:jc w:val="both"/>
        <w:rPr>
          <w:rFonts w:ascii="Times New Roman" w:hAnsi="Times New Roman" w:cs="Times New Roman"/>
          <w:sz w:val="28"/>
          <w:szCs w:val="28"/>
        </w:rPr>
      </w:pPr>
      <w:r w:rsidRPr="008F5A2E">
        <w:rPr>
          <w:rFonts w:ascii="Times New Roman" w:hAnsi="Times New Roman" w:cs="Times New Roman"/>
          <w:sz w:val="28"/>
          <w:szCs w:val="28"/>
        </w:rPr>
        <w:t>Васильков А.В., Васильков А.А., Васильков И.А. Информационные системы и их безопасность. М.: Форум, 2013.</w:t>
      </w:r>
    </w:p>
    <w:p w14:paraId="001A0277" w14:textId="098A9F70" w:rsidR="008F5A2E" w:rsidRPr="008F5A2E" w:rsidRDefault="008F5A2E" w:rsidP="008F5A2E">
      <w:pPr>
        <w:pStyle w:val="a8"/>
        <w:numPr>
          <w:ilvl w:val="0"/>
          <w:numId w:val="33"/>
        </w:numPr>
        <w:tabs>
          <w:tab w:val="num" w:pos="284"/>
        </w:tabs>
        <w:spacing w:after="0" w:line="360" w:lineRule="auto"/>
        <w:ind w:left="1077" w:hanging="3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F5A2E">
        <w:rPr>
          <w:rFonts w:ascii="Times New Roman" w:hAnsi="Times New Roman" w:cs="Times New Roman"/>
          <w:sz w:val="28"/>
          <w:szCs w:val="28"/>
        </w:rPr>
        <w:t>Ачилов</w:t>
      </w:r>
      <w:proofErr w:type="spellEnd"/>
      <w:r w:rsidRPr="008F5A2E">
        <w:rPr>
          <w:rFonts w:ascii="Times New Roman" w:hAnsi="Times New Roman" w:cs="Times New Roman"/>
          <w:sz w:val="28"/>
          <w:szCs w:val="28"/>
        </w:rPr>
        <w:t xml:space="preserve"> Р.Н. Построение защищенных корпоративных сетей. М:ДМК-пресс, 2013. </w:t>
      </w:r>
      <w:hyperlink r:id="rId35" w:history="1">
        <w:r w:rsidRPr="008F5A2E">
          <w:rPr>
            <w:rStyle w:val="a9"/>
            <w:rFonts w:ascii="Times New Roman" w:hAnsi="Times New Roman" w:cs="Times New Roman"/>
            <w:sz w:val="28"/>
            <w:szCs w:val="28"/>
          </w:rPr>
          <w:t>https://e.lanbook.com/book/66472?category_pk=1547#book_name</w:t>
        </w:r>
      </w:hyperlink>
    </w:p>
    <w:p w14:paraId="00DD2FC1" w14:textId="0FBFAA49" w:rsidR="008F5A2E" w:rsidRPr="008F5A2E" w:rsidRDefault="008F5A2E" w:rsidP="008F5A2E">
      <w:pPr>
        <w:pStyle w:val="a8"/>
        <w:numPr>
          <w:ilvl w:val="0"/>
          <w:numId w:val="33"/>
        </w:numPr>
        <w:tabs>
          <w:tab w:val="num" w:pos="284"/>
        </w:tabs>
        <w:spacing w:after="0" w:line="360" w:lineRule="auto"/>
        <w:ind w:left="1077" w:hanging="357"/>
        <w:jc w:val="both"/>
        <w:rPr>
          <w:rFonts w:ascii="Times New Roman" w:hAnsi="Times New Roman" w:cs="Times New Roman"/>
          <w:sz w:val="28"/>
          <w:szCs w:val="28"/>
        </w:rPr>
      </w:pPr>
      <w:r w:rsidRPr="008F5A2E">
        <w:rPr>
          <w:rFonts w:ascii="Times New Roman" w:hAnsi="Times New Roman" w:cs="Times New Roman"/>
          <w:sz w:val="28"/>
          <w:szCs w:val="28"/>
        </w:rPr>
        <w:t xml:space="preserve">Сидоров В.Н., </w:t>
      </w:r>
      <w:proofErr w:type="spellStart"/>
      <w:r w:rsidRPr="008F5A2E">
        <w:rPr>
          <w:rFonts w:ascii="Times New Roman" w:hAnsi="Times New Roman" w:cs="Times New Roman"/>
          <w:sz w:val="28"/>
          <w:szCs w:val="28"/>
        </w:rPr>
        <w:t>Сломинская</w:t>
      </w:r>
      <w:proofErr w:type="spellEnd"/>
      <w:r w:rsidRPr="008F5A2E">
        <w:rPr>
          <w:rFonts w:ascii="Times New Roman" w:hAnsi="Times New Roman" w:cs="Times New Roman"/>
          <w:sz w:val="28"/>
          <w:szCs w:val="28"/>
        </w:rPr>
        <w:t xml:space="preserve"> Е.Н., </w:t>
      </w:r>
      <w:proofErr w:type="spellStart"/>
      <w:r w:rsidRPr="008F5A2E">
        <w:rPr>
          <w:rFonts w:ascii="Times New Roman" w:hAnsi="Times New Roman" w:cs="Times New Roman"/>
          <w:sz w:val="28"/>
          <w:szCs w:val="28"/>
        </w:rPr>
        <w:t>Полникова</w:t>
      </w:r>
      <w:proofErr w:type="spellEnd"/>
      <w:r w:rsidRPr="008F5A2E">
        <w:rPr>
          <w:rFonts w:ascii="Times New Roman" w:hAnsi="Times New Roman" w:cs="Times New Roman"/>
          <w:sz w:val="28"/>
          <w:szCs w:val="28"/>
        </w:rPr>
        <w:t xml:space="preserve"> Т.В., Макарова О.Ю. Оформление графической части выпускной квалификационной работы. Учебное пособие. М.: МГТУ им. Н.Э. Баумана, 2016.</w:t>
      </w:r>
    </w:p>
    <w:p w14:paraId="08E3CDA0" w14:textId="26541598" w:rsidR="00801C67" w:rsidRPr="00446D8D" w:rsidRDefault="00801C67" w:rsidP="00801C67">
      <w:pPr>
        <w:pStyle w:val="aa"/>
      </w:pPr>
    </w:p>
    <w:p w14:paraId="02CD30FA" w14:textId="14DCA89C" w:rsidR="00801C67" w:rsidRPr="00446D8D" w:rsidRDefault="00801C67" w:rsidP="00801C67">
      <w:pPr>
        <w:pStyle w:val="aa"/>
      </w:pPr>
    </w:p>
    <w:p w14:paraId="239C14F1" w14:textId="107CC53A" w:rsidR="00801C67" w:rsidRDefault="00801C67" w:rsidP="00801C67">
      <w:pPr>
        <w:pStyle w:val="af6"/>
      </w:pPr>
    </w:p>
    <w:p w14:paraId="1DA6F4CD" w14:textId="77777777" w:rsidR="00E142A9" w:rsidRPr="00446D8D" w:rsidRDefault="00E142A9" w:rsidP="00801C67">
      <w:pPr>
        <w:pStyle w:val="af6"/>
      </w:pPr>
    </w:p>
    <w:p w14:paraId="41A80081" w14:textId="6528378B" w:rsidR="00801C67" w:rsidRPr="00446D8D" w:rsidRDefault="00801C67" w:rsidP="00801C67">
      <w:pPr>
        <w:pStyle w:val="af6"/>
      </w:pPr>
    </w:p>
    <w:p w14:paraId="52E7B1CD" w14:textId="1D9CEB4D" w:rsidR="00801C67" w:rsidRPr="00446D8D" w:rsidRDefault="00801C67" w:rsidP="00801C67">
      <w:pPr>
        <w:pStyle w:val="af6"/>
      </w:pPr>
    </w:p>
    <w:p w14:paraId="27FBBD0B" w14:textId="77777777" w:rsidR="00801C67" w:rsidRPr="00446D8D" w:rsidRDefault="00801C67" w:rsidP="00801C67">
      <w:pPr>
        <w:pStyle w:val="af6"/>
      </w:pPr>
    </w:p>
    <w:p w14:paraId="12FED737" w14:textId="3DB75160" w:rsidR="00551BE3" w:rsidRPr="00764AEB" w:rsidRDefault="008B2FF2" w:rsidP="00DF7EB0">
      <w:pPr>
        <w:pStyle w:val="1"/>
        <w:numPr>
          <w:ilvl w:val="0"/>
          <w:numId w:val="0"/>
        </w:numPr>
      </w:pPr>
      <w:bookmarkStart w:id="41" w:name="приложение1"/>
      <w:bookmarkStart w:id="42" w:name="_Toc102868073"/>
      <w:bookmarkEnd w:id="41"/>
      <w:r w:rsidRPr="001605D2">
        <w:lastRenderedPageBreak/>
        <w:t>ПРИЛОЖЕНИЕ А</w:t>
      </w:r>
      <w:bookmarkEnd w:id="42"/>
    </w:p>
    <w:p w14:paraId="6C7B5D06" w14:textId="77777777" w:rsidR="008B2FF2" w:rsidRPr="00764AEB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764AEB">
        <w:rPr>
          <w:rFonts w:ascii="Courier New" w:eastAsia="Times New Roman" w:hAnsi="Courier New" w:cs="Courier New"/>
          <w:i/>
          <w:iCs/>
          <w:color w:val="AAAAAA"/>
          <w:sz w:val="24"/>
          <w:szCs w:val="24"/>
          <w:lang w:val="en-US" w:eastAsia="ru-RU"/>
        </w:rPr>
        <w:t xml:space="preserve">// </w:t>
      </w:r>
      <w:r w:rsidRPr="008B2FF2">
        <w:rPr>
          <w:rFonts w:ascii="Courier New" w:eastAsia="Times New Roman" w:hAnsi="Courier New" w:cs="Courier New"/>
          <w:i/>
          <w:iCs/>
          <w:color w:val="AAAAAA"/>
          <w:sz w:val="24"/>
          <w:szCs w:val="24"/>
          <w:lang w:val="en-US" w:eastAsia="ru-RU"/>
        </w:rPr>
        <w:t>CONNECTION</w:t>
      </w:r>
      <w:r w:rsidRPr="00764AEB">
        <w:rPr>
          <w:rFonts w:ascii="Courier New" w:eastAsia="Times New Roman" w:hAnsi="Courier New" w:cs="Courier New"/>
          <w:i/>
          <w:iCs/>
          <w:color w:val="AAAAAA"/>
          <w:sz w:val="24"/>
          <w:szCs w:val="24"/>
          <w:lang w:val="en-US" w:eastAsia="ru-RU"/>
        </w:rPr>
        <w:t>:</w:t>
      </w:r>
    </w:p>
    <w:p w14:paraId="53ACA9B0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 </w:t>
      </w:r>
      <w:r w:rsidRPr="00764AE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ALIVE_CLIENT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ALIVE_CLIENT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21F69E2E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ALIVE_SERVER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ALIVE_SERVER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0D1F0B01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CLIENT_OFFLINE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CLIENT_OFFLINE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7AF5D2FE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SERVER_OFFLINE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SERVER_OFFLINE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43AC4BDD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UNKNOWN_ERROR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UNKNOWN_ERROR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43E74536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CLIENT_CONNECT_MSG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FIRST_CONNECTION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1A56FFFC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NICKNAME_IS_TAKEN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NICKNAME_IS_TAKEN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16A73872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NICKNAME_IS_EMPTY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NICKNAME_IS_EMPTY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282D3559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MAX_CLIENTS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MAX_CLIENTS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69645931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NOT_AUTH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NOT_AUTH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49BEA00A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SUCCESS_CONNECT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SUCCESSFUL_CONNECTION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310E8769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</w:p>
    <w:p w14:paraId="156D9094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i/>
          <w:iCs/>
          <w:color w:val="AAAAAA"/>
          <w:sz w:val="24"/>
          <w:szCs w:val="24"/>
          <w:lang w:val="en-US" w:eastAsia="ru-RU"/>
        </w:rPr>
        <w:t>// ROOMS:</w:t>
      </w:r>
    </w:p>
    <w:p w14:paraId="2750318B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ROOM_IN_GAME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ROOM_IN_GAME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4A8968AD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ROOM_WAITING_PLAYER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ROOM_WAITING_PLAYER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1481A41F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ROOM_WAITING_START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ROOM_WAITING_START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4C81E29F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GET_ROOMS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GET_ROOMS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2DDFD1CB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NO_ROOMS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NO_ROOMS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7E801F06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RETURN_ROOMS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RETURN_ROOMS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143337EC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CREATE_ROOM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CREATE_ROOM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0BF50D43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DISCONNECT_FROM_ROOM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DISCONNECT_FROM_ROOM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530A837A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JOIN_ROOM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JOIN_ROOM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5562CBBE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REQUEST_START_GAME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REQUEST_START_GAME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4A2F0B7E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CONNECT_TO_A_NEW_SOCKET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CONNECT_TO_A_NEW_SOCKET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09D8C7F4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</w:p>
    <w:p w14:paraId="5C7B93B0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i/>
          <w:iCs/>
          <w:color w:val="AAAAAA"/>
          <w:sz w:val="24"/>
          <w:szCs w:val="24"/>
          <w:lang w:val="en-US" w:eastAsia="ru-RU"/>
        </w:rPr>
        <w:t>// GAME NETWORK:</w:t>
      </w:r>
    </w:p>
    <w:p w14:paraId="0BDD9BAF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READY_FOR_GAME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READY_FOR_GAME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4FAA4CC2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CONFIRM_CONNECTION_TO_GAME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CONFIRM_CONNECTION_TO_GAME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534F938E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SEND_PADDLE_Y_DIR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SEND_PADDLE_Y_DIR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2EDC89B3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GET_OPPONENT_PADDLE_Y_DIR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GET_OPPONENT_PADDLE_Y_DIR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5D9B6D12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GET_BALL_ANGLE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GET_BALL_ANGLE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2EB42B99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GET_BALL_INIT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GET_BALL_INIT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50F9612D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SEND_BALL_REFLECTION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SEND_BALL_REFLECTION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0A11D7F6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SEND_BALL_DESTINATION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SEND_BALL_DESTINATION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6996BF52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GET_BALL_DESTINATION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GET_BALL_DESTINATION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5736AD84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RIGHT_WON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RIGHT_WON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67AB7D0A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LEFT_WON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LEFT_WON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36F60BC2" w14:textId="66DA8F73" w:rsidR="002805D9" w:rsidRPr="008B2FF2" w:rsidRDefault="002805D9" w:rsidP="002805D9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END_GAME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END_GAME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3D90ABB0" w14:textId="77777777" w:rsidR="002805D9" w:rsidRPr="008B2FF2" w:rsidRDefault="002805D9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</w:p>
    <w:p w14:paraId="55D53DFB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i/>
          <w:iCs/>
          <w:color w:val="AAAAAA"/>
          <w:sz w:val="24"/>
          <w:szCs w:val="24"/>
          <w:lang w:val="en-US" w:eastAsia="ru-RU"/>
        </w:rPr>
        <w:t>//GAME GUI:</w:t>
      </w:r>
    </w:p>
    <w:p w14:paraId="70B79FA5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PADDLE_REPAINT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PADDLE_REPAINT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4F74787F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</w:p>
    <w:p w14:paraId="423F8E35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i/>
          <w:iCs/>
          <w:color w:val="AAAAAA"/>
          <w:sz w:val="24"/>
          <w:szCs w:val="24"/>
          <w:lang w:val="en-US" w:eastAsia="ru-RU"/>
        </w:rPr>
        <w:t>// GUI:</w:t>
      </w:r>
    </w:p>
    <w:p w14:paraId="1B3F5A94" w14:textId="77777777" w:rsidR="008B2FF2" w:rsidRPr="008B2FF2" w:rsidRDefault="008B2FF2" w:rsidP="008B2FF2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GUI_REPAINT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GUI_REPAINT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p w14:paraId="00BEE07E" w14:textId="20DB59C7" w:rsidR="00B729EA" w:rsidRPr="0068328A" w:rsidRDefault="008B2FF2" w:rsidP="0068328A">
      <w:pPr>
        <w:shd w:val="clear" w:color="auto" w:fill="FFFFFF" w:themeFill="background1"/>
        <w:spacing w:after="0" w:line="300" w:lineRule="atLeast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  GUI_ROOM_REPAINT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=</w:t>
      </w:r>
      <w:r w:rsidRPr="008B2FF2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</w:t>
      </w:r>
      <w:r w:rsidRPr="008B2FF2">
        <w:rPr>
          <w:rFonts w:ascii="Courier New" w:eastAsia="Times New Roman" w:hAnsi="Courier New" w:cs="Courier New"/>
          <w:color w:val="448C27"/>
          <w:sz w:val="24"/>
          <w:szCs w:val="24"/>
          <w:lang w:val="en-US" w:eastAsia="ru-RU"/>
        </w:rPr>
        <w:t>GUI_ROOM_REPAINT</w:t>
      </w:r>
      <w:r w:rsidRPr="008B2FF2">
        <w:rPr>
          <w:rFonts w:ascii="Courier New" w:eastAsia="Times New Roman" w:hAnsi="Courier New" w:cs="Courier New"/>
          <w:color w:val="777777"/>
          <w:sz w:val="24"/>
          <w:szCs w:val="24"/>
          <w:lang w:val="en-US" w:eastAsia="ru-RU"/>
        </w:rPr>
        <w:t>";</w:t>
      </w:r>
    </w:p>
    <w:sectPr w:rsidR="00B729EA" w:rsidRPr="0068328A" w:rsidSect="001C7D07">
      <w:pgSz w:w="11906" w:h="16838"/>
      <w:pgMar w:top="1134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BA7A47" w14:textId="77777777" w:rsidR="00964F77" w:rsidRDefault="00964F77" w:rsidP="001C7D07">
      <w:pPr>
        <w:spacing w:after="0" w:line="240" w:lineRule="auto"/>
      </w:pPr>
      <w:r>
        <w:separator/>
      </w:r>
    </w:p>
  </w:endnote>
  <w:endnote w:type="continuationSeparator" w:id="0">
    <w:p w14:paraId="408F38D8" w14:textId="77777777" w:rsidR="00964F77" w:rsidRDefault="00964F77" w:rsidP="001C7D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1843433281"/>
      <w:docPartObj>
        <w:docPartGallery w:val="Page Numbers (Bottom of Page)"/>
        <w:docPartUnique/>
      </w:docPartObj>
    </w:sdtPr>
    <w:sdtEndPr/>
    <w:sdtContent>
      <w:p w14:paraId="69573015" w14:textId="351D0FB6" w:rsidR="004852E2" w:rsidRPr="00F65D66" w:rsidRDefault="004852E2">
        <w:pPr>
          <w:pStyle w:val="af3"/>
          <w:jc w:val="center"/>
          <w:rPr>
            <w:rFonts w:ascii="Times New Roman" w:hAnsi="Times New Roman" w:cs="Times New Roman"/>
          </w:rPr>
        </w:pPr>
        <w:r w:rsidRPr="00F65D66">
          <w:rPr>
            <w:rFonts w:ascii="Times New Roman" w:hAnsi="Times New Roman" w:cs="Times New Roman"/>
          </w:rPr>
          <w:fldChar w:fldCharType="begin"/>
        </w:r>
        <w:r w:rsidRPr="00F65D66">
          <w:rPr>
            <w:rFonts w:ascii="Times New Roman" w:hAnsi="Times New Roman" w:cs="Times New Roman"/>
          </w:rPr>
          <w:instrText>PAGE   \* MERGEFORMAT</w:instrText>
        </w:r>
        <w:r w:rsidRPr="00F65D66">
          <w:rPr>
            <w:rFonts w:ascii="Times New Roman" w:hAnsi="Times New Roman" w:cs="Times New Roman"/>
          </w:rPr>
          <w:fldChar w:fldCharType="separate"/>
        </w:r>
        <w:r w:rsidRPr="00F65D66">
          <w:rPr>
            <w:rFonts w:ascii="Times New Roman" w:hAnsi="Times New Roman" w:cs="Times New Roman"/>
          </w:rPr>
          <w:t>2</w:t>
        </w:r>
        <w:r w:rsidRPr="00F65D66">
          <w:rPr>
            <w:rFonts w:ascii="Times New Roman" w:hAnsi="Times New Roman" w:cs="Times New Roman"/>
          </w:rPr>
          <w:fldChar w:fldCharType="end"/>
        </w:r>
      </w:p>
    </w:sdtContent>
  </w:sdt>
  <w:p w14:paraId="4E7E07DE" w14:textId="77777777" w:rsidR="004852E2" w:rsidRPr="00F65D66" w:rsidRDefault="004852E2">
    <w:pPr>
      <w:pStyle w:val="af3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3DB354" w14:textId="77777777" w:rsidR="00964F77" w:rsidRDefault="00964F77" w:rsidP="001C7D07">
      <w:pPr>
        <w:spacing w:after="0" w:line="240" w:lineRule="auto"/>
      </w:pPr>
      <w:r>
        <w:separator/>
      </w:r>
    </w:p>
  </w:footnote>
  <w:footnote w:type="continuationSeparator" w:id="0">
    <w:p w14:paraId="0D36E5B4" w14:textId="77777777" w:rsidR="00964F77" w:rsidRDefault="00964F77" w:rsidP="001C7D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A13A5"/>
    <w:multiLevelType w:val="hybridMultilevel"/>
    <w:tmpl w:val="8EFA9EF6"/>
    <w:lvl w:ilvl="0" w:tplc="2F5A17B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A19161F"/>
    <w:multiLevelType w:val="hybridMultilevel"/>
    <w:tmpl w:val="F07C7F8C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0DA2B1D"/>
    <w:multiLevelType w:val="hybridMultilevel"/>
    <w:tmpl w:val="89D41CA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6346C37"/>
    <w:multiLevelType w:val="hybridMultilevel"/>
    <w:tmpl w:val="AFDAECBE"/>
    <w:lvl w:ilvl="0" w:tplc="2F5A17B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7E96B5E"/>
    <w:multiLevelType w:val="hybridMultilevel"/>
    <w:tmpl w:val="6F267F22"/>
    <w:lvl w:ilvl="0" w:tplc="C03C5312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5" w15:restartNumberingAfterBreak="0">
    <w:nsid w:val="18DD15C4"/>
    <w:multiLevelType w:val="multilevel"/>
    <w:tmpl w:val="EA86DD4E"/>
    <w:lvl w:ilvl="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92C74A3"/>
    <w:multiLevelType w:val="hybridMultilevel"/>
    <w:tmpl w:val="FB4080D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07C78D0"/>
    <w:multiLevelType w:val="hybridMultilevel"/>
    <w:tmpl w:val="4CFA623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1B67408"/>
    <w:multiLevelType w:val="hybridMultilevel"/>
    <w:tmpl w:val="6FA0B8DC"/>
    <w:lvl w:ilvl="0" w:tplc="B8C01A64">
      <w:start w:val="1"/>
      <w:numFmt w:val="decimal"/>
      <w:lvlText w:val="%1."/>
      <w:lvlJc w:val="left"/>
      <w:pPr>
        <w:ind w:left="1420" w:hanging="7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2A20A4"/>
    <w:multiLevelType w:val="hybridMultilevel"/>
    <w:tmpl w:val="7CA68EFA"/>
    <w:lvl w:ilvl="0" w:tplc="52785D90">
      <w:numFmt w:val="bullet"/>
      <w:lvlText w:val="•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A7256C"/>
    <w:multiLevelType w:val="hybridMultilevel"/>
    <w:tmpl w:val="A664F0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547AAE"/>
    <w:multiLevelType w:val="hybridMultilevel"/>
    <w:tmpl w:val="39AE4B56"/>
    <w:lvl w:ilvl="0" w:tplc="CA6C055A">
      <w:start w:val="1"/>
      <w:numFmt w:val="decimal"/>
      <w:lvlText w:val="3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60" w:hanging="360"/>
      </w:pPr>
    </w:lvl>
    <w:lvl w:ilvl="2" w:tplc="0419001B" w:tentative="1">
      <w:start w:val="1"/>
      <w:numFmt w:val="lowerRoman"/>
      <w:lvlText w:val="%3."/>
      <w:lvlJc w:val="right"/>
      <w:pPr>
        <w:ind w:left="1780" w:hanging="180"/>
      </w:pPr>
    </w:lvl>
    <w:lvl w:ilvl="3" w:tplc="0419000F" w:tentative="1">
      <w:start w:val="1"/>
      <w:numFmt w:val="decimal"/>
      <w:lvlText w:val="%4."/>
      <w:lvlJc w:val="left"/>
      <w:pPr>
        <w:ind w:left="2500" w:hanging="360"/>
      </w:pPr>
    </w:lvl>
    <w:lvl w:ilvl="4" w:tplc="04190019" w:tentative="1">
      <w:start w:val="1"/>
      <w:numFmt w:val="lowerLetter"/>
      <w:lvlText w:val="%5."/>
      <w:lvlJc w:val="left"/>
      <w:pPr>
        <w:ind w:left="3220" w:hanging="360"/>
      </w:pPr>
    </w:lvl>
    <w:lvl w:ilvl="5" w:tplc="0419001B" w:tentative="1">
      <w:start w:val="1"/>
      <w:numFmt w:val="lowerRoman"/>
      <w:lvlText w:val="%6."/>
      <w:lvlJc w:val="right"/>
      <w:pPr>
        <w:ind w:left="3940" w:hanging="180"/>
      </w:pPr>
    </w:lvl>
    <w:lvl w:ilvl="6" w:tplc="0419000F" w:tentative="1">
      <w:start w:val="1"/>
      <w:numFmt w:val="decimal"/>
      <w:lvlText w:val="%7."/>
      <w:lvlJc w:val="left"/>
      <w:pPr>
        <w:ind w:left="4660" w:hanging="360"/>
      </w:pPr>
    </w:lvl>
    <w:lvl w:ilvl="7" w:tplc="04190019" w:tentative="1">
      <w:start w:val="1"/>
      <w:numFmt w:val="lowerLetter"/>
      <w:lvlText w:val="%8."/>
      <w:lvlJc w:val="left"/>
      <w:pPr>
        <w:ind w:left="5380" w:hanging="360"/>
      </w:pPr>
    </w:lvl>
    <w:lvl w:ilvl="8" w:tplc="0419001B" w:tentative="1">
      <w:start w:val="1"/>
      <w:numFmt w:val="lowerRoman"/>
      <w:lvlText w:val="%9."/>
      <w:lvlJc w:val="right"/>
      <w:pPr>
        <w:ind w:left="6100" w:hanging="180"/>
      </w:pPr>
    </w:lvl>
  </w:abstractNum>
  <w:abstractNum w:abstractNumId="12" w15:restartNumberingAfterBreak="0">
    <w:nsid w:val="2BD70364"/>
    <w:multiLevelType w:val="hybridMultilevel"/>
    <w:tmpl w:val="444431E4"/>
    <w:lvl w:ilvl="0" w:tplc="00643608">
      <w:start w:val="1"/>
      <w:numFmt w:val="decimal"/>
      <w:lvlText w:val="%1."/>
      <w:lvlJc w:val="left"/>
      <w:pPr>
        <w:ind w:left="580" w:hanging="360"/>
      </w:pPr>
      <w:rPr>
        <w:rFonts w:cs="Times New Roman" w:hint="default"/>
        <w:color w:val="0000FF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ind w:left="6340" w:hanging="180"/>
      </w:pPr>
    </w:lvl>
  </w:abstractNum>
  <w:abstractNum w:abstractNumId="13" w15:restartNumberingAfterBreak="0">
    <w:nsid w:val="35194C68"/>
    <w:multiLevelType w:val="hybridMultilevel"/>
    <w:tmpl w:val="CA00070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7267695"/>
    <w:multiLevelType w:val="hybridMultilevel"/>
    <w:tmpl w:val="A04E6032"/>
    <w:lvl w:ilvl="0" w:tplc="CA12D024">
      <w:start w:val="1"/>
      <w:numFmt w:val="decimal"/>
      <w:lvlText w:val="%1."/>
      <w:lvlJc w:val="left"/>
      <w:pPr>
        <w:ind w:left="17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22" w:hanging="360"/>
      </w:pPr>
    </w:lvl>
    <w:lvl w:ilvl="2" w:tplc="0419001B" w:tentative="1">
      <w:start w:val="1"/>
      <w:numFmt w:val="lowerRoman"/>
      <w:lvlText w:val="%3."/>
      <w:lvlJc w:val="right"/>
      <w:pPr>
        <w:ind w:left="3142" w:hanging="180"/>
      </w:pPr>
    </w:lvl>
    <w:lvl w:ilvl="3" w:tplc="0419000F" w:tentative="1">
      <w:start w:val="1"/>
      <w:numFmt w:val="decimal"/>
      <w:lvlText w:val="%4."/>
      <w:lvlJc w:val="left"/>
      <w:pPr>
        <w:ind w:left="3862" w:hanging="360"/>
      </w:pPr>
    </w:lvl>
    <w:lvl w:ilvl="4" w:tplc="04190019" w:tentative="1">
      <w:start w:val="1"/>
      <w:numFmt w:val="lowerLetter"/>
      <w:lvlText w:val="%5."/>
      <w:lvlJc w:val="left"/>
      <w:pPr>
        <w:ind w:left="4582" w:hanging="360"/>
      </w:pPr>
    </w:lvl>
    <w:lvl w:ilvl="5" w:tplc="0419001B" w:tentative="1">
      <w:start w:val="1"/>
      <w:numFmt w:val="lowerRoman"/>
      <w:lvlText w:val="%6."/>
      <w:lvlJc w:val="right"/>
      <w:pPr>
        <w:ind w:left="5302" w:hanging="180"/>
      </w:pPr>
    </w:lvl>
    <w:lvl w:ilvl="6" w:tplc="0419000F" w:tentative="1">
      <w:start w:val="1"/>
      <w:numFmt w:val="decimal"/>
      <w:lvlText w:val="%7."/>
      <w:lvlJc w:val="left"/>
      <w:pPr>
        <w:ind w:left="6022" w:hanging="360"/>
      </w:pPr>
    </w:lvl>
    <w:lvl w:ilvl="7" w:tplc="04190019" w:tentative="1">
      <w:start w:val="1"/>
      <w:numFmt w:val="lowerLetter"/>
      <w:lvlText w:val="%8."/>
      <w:lvlJc w:val="left"/>
      <w:pPr>
        <w:ind w:left="6742" w:hanging="360"/>
      </w:pPr>
    </w:lvl>
    <w:lvl w:ilvl="8" w:tplc="0419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15" w15:restartNumberingAfterBreak="0">
    <w:nsid w:val="3C8A3EAE"/>
    <w:multiLevelType w:val="hybridMultilevel"/>
    <w:tmpl w:val="BBD6793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3E11578A"/>
    <w:multiLevelType w:val="hybridMultilevel"/>
    <w:tmpl w:val="020616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3E6F63FD"/>
    <w:multiLevelType w:val="hybridMultilevel"/>
    <w:tmpl w:val="7034F00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4A52D7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67547F6"/>
    <w:multiLevelType w:val="hybridMultilevel"/>
    <w:tmpl w:val="095A0E90"/>
    <w:lvl w:ilvl="0" w:tplc="C47EA06E">
      <w:start w:val="1"/>
      <w:numFmt w:val="decimal"/>
      <w:lvlText w:val="%1."/>
      <w:lvlJc w:val="left"/>
      <w:pPr>
        <w:ind w:left="17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22" w:hanging="360"/>
      </w:pPr>
    </w:lvl>
    <w:lvl w:ilvl="2" w:tplc="0419001B" w:tentative="1">
      <w:start w:val="1"/>
      <w:numFmt w:val="lowerRoman"/>
      <w:lvlText w:val="%3."/>
      <w:lvlJc w:val="right"/>
      <w:pPr>
        <w:ind w:left="3142" w:hanging="180"/>
      </w:pPr>
    </w:lvl>
    <w:lvl w:ilvl="3" w:tplc="0419000F" w:tentative="1">
      <w:start w:val="1"/>
      <w:numFmt w:val="decimal"/>
      <w:lvlText w:val="%4."/>
      <w:lvlJc w:val="left"/>
      <w:pPr>
        <w:ind w:left="3862" w:hanging="360"/>
      </w:pPr>
    </w:lvl>
    <w:lvl w:ilvl="4" w:tplc="04190019" w:tentative="1">
      <w:start w:val="1"/>
      <w:numFmt w:val="lowerLetter"/>
      <w:lvlText w:val="%5."/>
      <w:lvlJc w:val="left"/>
      <w:pPr>
        <w:ind w:left="4582" w:hanging="360"/>
      </w:pPr>
    </w:lvl>
    <w:lvl w:ilvl="5" w:tplc="0419001B" w:tentative="1">
      <w:start w:val="1"/>
      <w:numFmt w:val="lowerRoman"/>
      <w:lvlText w:val="%6."/>
      <w:lvlJc w:val="right"/>
      <w:pPr>
        <w:ind w:left="5302" w:hanging="180"/>
      </w:pPr>
    </w:lvl>
    <w:lvl w:ilvl="6" w:tplc="0419000F" w:tentative="1">
      <w:start w:val="1"/>
      <w:numFmt w:val="decimal"/>
      <w:lvlText w:val="%7."/>
      <w:lvlJc w:val="left"/>
      <w:pPr>
        <w:ind w:left="6022" w:hanging="360"/>
      </w:pPr>
    </w:lvl>
    <w:lvl w:ilvl="7" w:tplc="04190019" w:tentative="1">
      <w:start w:val="1"/>
      <w:numFmt w:val="lowerLetter"/>
      <w:lvlText w:val="%8."/>
      <w:lvlJc w:val="left"/>
      <w:pPr>
        <w:ind w:left="6742" w:hanging="360"/>
      </w:pPr>
    </w:lvl>
    <w:lvl w:ilvl="8" w:tplc="0419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20" w15:restartNumberingAfterBreak="0">
    <w:nsid w:val="4A7410AE"/>
    <w:multiLevelType w:val="hybridMultilevel"/>
    <w:tmpl w:val="7B8E80D8"/>
    <w:lvl w:ilvl="0" w:tplc="7490462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3D361F"/>
    <w:multiLevelType w:val="hybridMultilevel"/>
    <w:tmpl w:val="E6EC80F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B8F7087"/>
    <w:multiLevelType w:val="hybridMultilevel"/>
    <w:tmpl w:val="7FA44810"/>
    <w:lvl w:ilvl="0" w:tplc="EF6A3B8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6B1208"/>
    <w:multiLevelType w:val="multilevel"/>
    <w:tmpl w:val="35742A1E"/>
    <w:lvl w:ilvl="0">
      <w:start w:val="1"/>
      <w:numFmt w:val="decimal"/>
      <w:pStyle w:val="a"/>
      <w:lvlText w:val="%1."/>
      <w:lvlJc w:val="left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lvlText w:val="%1.%2."/>
      <w:lvlJc w:val="left"/>
      <w:pPr>
        <w:ind w:left="1211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70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5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4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9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4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2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088" w:hanging="2160"/>
      </w:pPr>
      <w:rPr>
        <w:rFonts w:hint="default"/>
      </w:rPr>
    </w:lvl>
  </w:abstractNum>
  <w:abstractNum w:abstractNumId="24" w15:restartNumberingAfterBreak="0">
    <w:nsid w:val="54922767"/>
    <w:multiLevelType w:val="hybridMultilevel"/>
    <w:tmpl w:val="B9465684"/>
    <w:lvl w:ilvl="0" w:tplc="2F5A17BC">
      <w:start w:val="1"/>
      <w:numFmt w:val="bullet"/>
      <w:lvlText w:val=""/>
      <w:lvlJc w:val="left"/>
      <w:pPr>
        <w:ind w:left="17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62" w:hanging="360"/>
      </w:pPr>
      <w:rPr>
        <w:rFonts w:ascii="Wingdings" w:hAnsi="Wingdings" w:hint="default"/>
      </w:rPr>
    </w:lvl>
  </w:abstractNum>
  <w:abstractNum w:abstractNumId="25" w15:restartNumberingAfterBreak="0">
    <w:nsid w:val="57813308"/>
    <w:multiLevelType w:val="hybridMultilevel"/>
    <w:tmpl w:val="D8140B8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61566E6B"/>
    <w:multiLevelType w:val="multilevel"/>
    <w:tmpl w:val="FD8EBCF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63515CA4"/>
    <w:multiLevelType w:val="hybridMultilevel"/>
    <w:tmpl w:val="62360CA0"/>
    <w:lvl w:ilvl="0" w:tplc="C804E15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 w15:restartNumberingAfterBreak="0">
    <w:nsid w:val="66452A03"/>
    <w:multiLevelType w:val="hybridMultilevel"/>
    <w:tmpl w:val="C2CEDD84"/>
    <w:lvl w:ilvl="0" w:tplc="4EAC95AE">
      <w:start w:val="1"/>
      <w:numFmt w:val="decimal"/>
      <w:lvlText w:val="%1."/>
      <w:lvlJc w:val="left"/>
      <w:pPr>
        <w:ind w:left="1275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3C35506"/>
    <w:multiLevelType w:val="hybridMultilevel"/>
    <w:tmpl w:val="15441D8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75D255D2"/>
    <w:multiLevelType w:val="hybridMultilevel"/>
    <w:tmpl w:val="A656C248"/>
    <w:lvl w:ilvl="0" w:tplc="09FC88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7D992898"/>
    <w:multiLevelType w:val="hybridMultilevel"/>
    <w:tmpl w:val="DC86BE5E"/>
    <w:lvl w:ilvl="0" w:tplc="9F20237A">
      <w:start w:val="1"/>
      <w:numFmt w:val="decimal"/>
      <w:lvlText w:val="%1."/>
      <w:lvlJc w:val="left"/>
      <w:pPr>
        <w:ind w:left="2034" w:hanging="69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064" w:hanging="360"/>
      </w:pPr>
    </w:lvl>
    <w:lvl w:ilvl="2" w:tplc="0419001B" w:tentative="1">
      <w:start w:val="1"/>
      <w:numFmt w:val="lowerRoman"/>
      <w:lvlText w:val="%3."/>
      <w:lvlJc w:val="right"/>
      <w:pPr>
        <w:ind w:left="2784" w:hanging="180"/>
      </w:pPr>
    </w:lvl>
    <w:lvl w:ilvl="3" w:tplc="0419000F" w:tentative="1">
      <w:start w:val="1"/>
      <w:numFmt w:val="decimal"/>
      <w:lvlText w:val="%4."/>
      <w:lvlJc w:val="left"/>
      <w:pPr>
        <w:ind w:left="3504" w:hanging="360"/>
      </w:pPr>
    </w:lvl>
    <w:lvl w:ilvl="4" w:tplc="04190019" w:tentative="1">
      <w:start w:val="1"/>
      <w:numFmt w:val="lowerLetter"/>
      <w:lvlText w:val="%5."/>
      <w:lvlJc w:val="left"/>
      <w:pPr>
        <w:ind w:left="4224" w:hanging="360"/>
      </w:pPr>
    </w:lvl>
    <w:lvl w:ilvl="5" w:tplc="0419001B" w:tentative="1">
      <w:start w:val="1"/>
      <w:numFmt w:val="lowerRoman"/>
      <w:lvlText w:val="%6."/>
      <w:lvlJc w:val="right"/>
      <w:pPr>
        <w:ind w:left="4944" w:hanging="180"/>
      </w:pPr>
    </w:lvl>
    <w:lvl w:ilvl="6" w:tplc="0419000F" w:tentative="1">
      <w:start w:val="1"/>
      <w:numFmt w:val="decimal"/>
      <w:lvlText w:val="%7."/>
      <w:lvlJc w:val="left"/>
      <w:pPr>
        <w:ind w:left="5664" w:hanging="360"/>
      </w:pPr>
    </w:lvl>
    <w:lvl w:ilvl="7" w:tplc="04190019" w:tentative="1">
      <w:start w:val="1"/>
      <w:numFmt w:val="lowerLetter"/>
      <w:lvlText w:val="%8."/>
      <w:lvlJc w:val="left"/>
      <w:pPr>
        <w:ind w:left="6384" w:hanging="360"/>
      </w:pPr>
    </w:lvl>
    <w:lvl w:ilvl="8" w:tplc="0419001B" w:tentative="1">
      <w:start w:val="1"/>
      <w:numFmt w:val="lowerRoman"/>
      <w:lvlText w:val="%9."/>
      <w:lvlJc w:val="right"/>
      <w:pPr>
        <w:ind w:left="7104" w:hanging="180"/>
      </w:pPr>
    </w:lvl>
  </w:abstractNum>
  <w:abstractNum w:abstractNumId="32" w15:restartNumberingAfterBreak="0">
    <w:nsid w:val="7FB75A31"/>
    <w:multiLevelType w:val="hybridMultilevel"/>
    <w:tmpl w:val="90F22B3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23"/>
  </w:num>
  <w:num w:numId="3">
    <w:abstractNumId w:val="9"/>
  </w:num>
  <w:num w:numId="4">
    <w:abstractNumId w:val="18"/>
  </w:num>
  <w:num w:numId="5">
    <w:abstractNumId w:val="0"/>
  </w:num>
  <w:num w:numId="6">
    <w:abstractNumId w:val="3"/>
  </w:num>
  <w:num w:numId="7">
    <w:abstractNumId w:val="24"/>
  </w:num>
  <w:num w:numId="8">
    <w:abstractNumId w:val="4"/>
  </w:num>
  <w:num w:numId="9">
    <w:abstractNumId w:val="31"/>
  </w:num>
  <w:num w:numId="10">
    <w:abstractNumId w:val="19"/>
  </w:num>
  <w:num w:numId="11">
    <w:abstractNumId w:val="14"/>
  </w:num>
  <w:num w:numId="12">
    <w:abstractNumId w:val="28"/>
  </w:num>
  <w:num w:numId="13">
    <w:abstractNumId w:val="8"/>
  </w:num>
  <w:num w:numId="14">
    <w:abstractNumId w:val="29"/>
  </w:num>
  <w:num w:numId="15">
    <w:abstractNumId w:val="5"/>
  </w:num>
  <w:num w:numId="16">
    <w:abstractNumId w:val="21"/>
  </w:num>
  <w:num w:numId="17">
    <w:abstractNumId w:val="13"/>
  </w:num>
  <w:num w:numId="18">
    <w:abstractNumId w:val="7"/>
  </w:num>
  <w:num w:numId="19">
    <w:abstractNumId w:val="32"/>
  </w:num>
  <w:num w:numId="20">
    <w:abstractNumId w:val="12"/>
  </w:num>
  <w:num w:numId="21">
    <w:abstractNumId w:val="11"/>
  </w:num>
  <w:num w:numId="22">
    <w:abstractNumId w:val="10"/>
  </w:num>
  <w:num w:numId="23">
    <w:abstractNumId w:val="1"/>
  </w:num>
  <w:num w:numId="24">
    <w:abstractNumId w:val="20"/>
  </w:num>
  <w:num w:numId="25">
    <w:abstractNumId w:val="2"/>
  </w:num>
  <w:num w:numId="26">
    <w:abstractNumId w:val="25"/>
  </w:num>
  <w:num w:numId="27">
    <w:abstractNumId w:val="17"/>
  </w:num>
  <w:num w:numId="28">
    <w:abstractNumId w:val="16"/>
  </w:num>
  <w:num w:numId="29">
    <w:abstractNumId w:val="22"/>
  </w:num>
  <w:num w:numId="30">
    <w:abstractNumId w:val="15"/>
  </w:num>
  <w:num w:numId="31">
    <w:abstractNumId w:val="27"/>
  </w:num>
  <w:num w:numId="32">
    <w:abstractNumId w:val="6"/>
  </w:num>
  <w:num w:numId="33">
    <w:abstractNumId w:val="3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098F"/>
    <w:rsid w:val="00002B10"/>
    <w:rsid w:val="000077C0"/>
    <w:rsid w:val="000118A3"/>
    <w:rsid w:val="00012BF7"/>
    <w:rsid w:val="00013298"/>
    <w:rsid w:val="00022408"/>
    <w:rsid w:val="0002313B"/>
    <w:rsid w:val="0002376F"/>
    <w:rsid w:val="00025D41"/>
    <w:rsid w:val="00026980"/>
    <w:rsid w:val="00031FAB"/>
    <w:rsid w:val="00032A7F"/>
    <w:rsid w:val="0003360B"/>
    <w:rsid w:val="000336B2"/>
    <w:rsid w:val="00033D6E"/>
    <w:rsid w:val="0003547C"/>
    <w:rsid w:val="000354FD"/>
    <w:rsid w:val="000374F9"/>
    <w:rsid w:val="000400CE"/>
    <w:rsid w:val="000410A4"/>
    <w:rsid w:val="0004703A"/>
    <w:rsid w:val="000527E8"/>
    <w:rsid w:val="000544E8"/>
    <w:rsid w:val="000614E7"/>
    <w:rsid w:val="00070FB3"/>
    <w:rsid w:val="0007178D"/>
    <w:rsid w:val="00074C22"/>
    <w:rsid w:val="00075F6B"/>
    <w:rsid w:val="000762E4"/>
    <w:rsid w:val="00077F70"/>
    <w:rsid w:val="000814FE"/>
    <w:rsid w:val="000832B7"/>
    <w:rsid w:val="0008385A"/>
    <w:rsid w:val="000846A1"/>
    <w:rsid w:val="00094025"/>
    <w:rsid w:val="00094231"/>
    <w:rsid w:val="000A2105"/>
    <w:rsid w:val="000A6DA4"/>
    <w:rsid w:val="000B2999"/>
    <w:rsid w:val="000B3572"/>
    <w:rsid w:val="000C2E8F"/>
    <w:rsid w:val="000C6341"/>
    <w:rsid w:val="000C6ABC"/>
    <w:rsid w:val="000D5ECA"/>
    <w:rsid w:val="000D5FE5"/>
    <w:rsid w:val="000E0007"/>
    <w:rsid w:val="000E2893"/>
    <w:rsid w:val="000E3808"/>
    <w:rsid w:val="000E4758"/>
    <w:rsid w:val="000E506C"/>
    <w:rsid w:val="000E604E"/>
    <w:rsid w:val="000E6174"/>
    <w:rsid w:val="000F0076"/>
    <w:rsid w:val="000F1CFA"/>
    <w:rsid w:val="000F21F2"/>
    <w:rsid w:val="000F2396"/>
    <w:rsid w:val="000F28D5"/>
    <w:rsid w:val="000F2A66"/>
    <w:rsid w:val="000F2AD0"/>
    <w:rsid w:val="000F2B6C"/>
    <w:rsid w:val="000F503A"/>
    <w:rsid w:val="001006C0"/>
    <w:rsid w:val="00100A55"/>
    <w:rsid w:val="0010195C"/>
    <w:rsid w:val="00102C69"/>
    <w:rsid w:val="00103BD7"/>
    <w:rsid w:val="0010466C"/>
    <w:rsid w:val="00111473"/>
    <w:rsid w:val="00111B55"/>
    <w:rsid w:val="00116F57"/>
    <w:rsid w:val="00117627"/>
    <w:rsid w:val="00123883"/>
    <w:rsid w:val="001309B2"/>
    <w:rsid w:val="00135EDE"/>
    <w:rsid w:val="00136039"/>
    <w:rsid w:val="00141636"/>
    <w:rsid w:val="00142245"/>
    <w:rsid w:val="001428F1"/>
    <w:rsid w:val="00142A89"/>
    <w:rsid w:val="00143A69"/>
    <w:rsid w:val="00144BEC"/>
    <w:rsid w:val="00145EE1"/>
    <w:rsid w:val="0014664B"/>
    <w:rsid w:val="00154CEF"/>
    <w:rsid w:val="00156771"/>
    <w:rsid w:val="0015693F"/>
    <w:rsid w:val="001605D2"/>
    <w:rsid w:val="0016096D"/>
    <w:rsid w:val="00161035"/>
    <w:rsid w:val="001617B0"/>
    <w:rsid w:val="00164119"/>
    <w:rsid w:val="00165985"/>
    <w:rsid w:val="0017031A"/>
    <w:rsid w:val="00180EA1"/>
    <w:rsid w:val="00182C4D"/>
    <w:rsid w:val="00183ECE"/>
    <w:rsid w:val="00185B1C"/>
    <w:rsid w:val="00190996"/>
    <w:rsid w:val="00191B61"/>
    <w:rsid w:val="001923CE"/>
    <w:rsid w:val="00192404"/>
    <w:rsid w:val="00192FF0"/>
    <w:rsid w:val="00194F9E"/>
    <w:rsid w:val="00196CFA"/>
    <w:rsid w:val="00197E9F"/>
    <w:rsid w:val="001A0B8F"/>
    <w:rsid w:val="001A0C13"/>
    <w:rsid w:val="001A127C"/>
    <w:rsid w:val="001A630B"/>
    <w:rsid w:val="001A7AB2"/>
    <w:rsid w:val="001B0253"/>
    <w:rsid w:val="001B222C"/>
    <w:rsid w:val="001B3174"/>
    <w:rsid w:val="001B7719"/>
    <w:rsid w:val="001B7F3C"/>
    <w:rsid w:val="001C1B3A"/>
    <w:rsid w:val="001C1D75"/>
    <w:rsid w:val="001C5C8B"/>
    <w:rsid w:val="001C76E0"/>
    <w:rsid w:val="001C7D07"/>
    <w:rsid w:val="001D083D"/>
    <w:rsid w:val="001D165D"/>
    <w:rsid w:val="001D18DE"/>
    <w:rsid w:val="001D37EE"/>
    <w:rsid w:val="001D3E45"/>
    <w:rsid w:val="001E06FF"/>
    <w:rsid w:val="001E1E24"/>
    <w:rsid w:val="001E2D8E"/>
    <w:rsid w:val="001E70C9"/>
    <w:rsid w:val="001E7DE2"/>
    <w:rsid w:val="001F0EA3"/>
    <w:rsid w:val="001F3488"/>
    <w:rsid w:val="001F4BFD"/>
    <w:rsid w:val="001F644E"/>
    <w:rsid w:val="0020003A"/>
    <w:rsid w:val="00200479"/>
    <w:rsid w:val="0020066B"/>
    <w:rsid w:val="00204850"/>
    <w:rsid w:val="002059CE"/>
    <w:rsid w:val="00205F51"/>
    <w:rsid w:val="00205F5D"/>
    <w:rsid w:val="002102E9"/>
    <w:rsid w:val="0021050D"/>
    <w:rsid w:val="00211BBD"/>
    <w:rsid w:val="00212055"/>
    <w:rsid w:val="002173C2"/>
    <w:rsid w:val="00220EC8"/>
    <w:rsid w:val="00221F8E"/>
    <w:rsid w:val="002248A2"/>
    <w:rsid w:val="00225737"/>
    <w:rsid w:val="0022667C"/>
    <w:rsid w:val="00227406"/>
    <w:rsid w:val="00230823"/>
    <w:rsid w:val="00230B36"/>
    <w:rsid w:val="00235098"/>
    <w:rsid w:val="002404CC"/>
    <w:rsid w:val="00253359"/>
    <w:rsid w:val="0025371C"/>
    <w:rsid w:val="00261C27"/>
    <w:rsid w:val="0026255C"/>
    <w:rsid w:val="00263370"/>
    <w:rsid w:val="0026432F"/>
    <w:rsid w:val="00270816"/>
    <w:rsid w:val="00273F97"/>
    <w:rsid w:val="00274C1F"/>
    <w:rsid w:val="00275F2E"/>
    <w:rsid w:val="002805D9"/>
    <w:rsid w:val="002846EC"/>
    <w:rsid w:val="002901E8"/>
    <w:rsid w:val="002908C1"/>
    <w:rsid w:val="00295946"/>
    <w:rsid w:val="00296A32"/>
    <w:rsid w:val="00297449"/>
    <w:rsid w:val="0029792F"/>
    <w:rsid w:val="002A0B04"/>
    <w:rsid w:val="002A4170"/>
    <w:rsid w:val="002A50B7"/>
    <w:rsid w:val="002A5673"/>
    <w:rsid w:val="002A6409"/>
    <w:rsid w:val="002A6588"/>
    <w:rsid w:val="002A7D2D"/>
    <w:rsid w:val="002B2C57"/>
    <w:rsid w:val="002B371B"/>
    <w:rsid w:val="002C06CA"/>
    <w:rsid w:val="002C1D71"/>
    <w:rsid w:val="002C2D33"/>
    <w:rsid w:val="002C3097"/>
    <w:rsid w:val="002C5302"/>
    <w:rsid w:val="002D15D0"/>
    <w:rsid w:val="002D263B"/>
    <w:rsid w:val="002D296C"/>
    <w:rsid w:val="002D3E66"/>
    <w:rsid w:val="002D725A"/>
    <w:rsid w:val="002E450A"/>
    <w:rsid w:val="002E7053"/>
    <w:rsid w:val="002F0231"/>
    <w:rsid w:val="002F1152"/>
    <w:rsid w:val="002F4CE1"/>
    <w:rsid w:val="002F4F34"/>
    <w:rsid w:val="002F7077"/>
    <w:rsid w:val="002F7210"/>
    <w:rsid w:val="003011E2"/>
    <w:rsid w:val="00301DDB"/>
    <w:rsid w:val="003042A2"/>
    <w:rsid w:val="00306BC1"/>
    <w:rsid w:val="00307087"/>
    <w:rsid w:val="00307D4B"/>
    <w:rsid w:val="00312CBB"/>
    <w:rsid w:val="003132EC"/>
    <w:rsid w:val="00313568"/>
    <w:rsid w:val="00314246"/>
    <w:rsid w:val="00315251"/>
    <w:rsid w:val="00317011"/>
    <w:rsid w:val="00317025"/>
    <w:rsid w:val="003175D2"/>
    <w:rsid w:val="00322CA1"/>
    <w:rsid w:val="00322DB6"/>
    <w:rsid w:val="0033143E"/>
    <w:rsid w:val="0033342A"/>
    <w:rsid w:val="003344F9"/>
    <w:rsid w:val="003374B5"/>
    <w:rsid w:val="00337DD2"/>
    <w:rsid w:val="003437A5"/>
    <w:rsid w:val="00345F40"/>
    <w:rsid w:val="00346F2C"/>
    <w:rsid w:val="00347C9C"/>
    <w:rsid w:val="00355CB2"/>
    <w:rsid w:val="0035600A"/>
    <w:rsid w:val="003605EA"/>
    <w:rsid w:val="003624CC"/>
    <w:rsid w:val="00363030"/>
    <w:rsid w:val="003632F2"/>
    <w:rsid w:val="003657A6"/>
    <w:rsid w:val="00370AAC"/>
    <w:rsid w:val="0037153D"/>
    <w:rsid w:val="00371D4C"/>
    <w:rsid w:val="003746B9"/>
    <w:rsid w:val="00380730"/>
    <w:rsid w:val="003817D5"/>
    <w:rsid w:val="0038393C"/>
    <w:rsid w:val="0038452C"/>
    <w:rsid w:val="00387643"/>
    <w:rsid w:val="00391BE1"/>
    <w:rsid w:val="00396422"/>
    <w:rsid w:val="00396BE8"/>
    <w:rsid w:val="003A1565"/>
    <w:rsid w:val="003A7C81"/>
    <w:rsid w:val="003B0B98"/>
    <w:rsid w:val="003B0E3D"/>
    <w:rsid w:val="003B2318"/>
    <w:rsid w:val="003B2AF8"/>
    <w:rsid w:val="003B33AB"/>
    <w:rsid w:val="003B3D8A"/>
    <w:rsid w:val="003B4E84"/>
    <w:rsid w:val="003B77D3"/>
    <w:rsid w:val="003B7C29"/>
    <w:rsid w:val="003C105B"/>
    <w:rsid w:val="003C3E73"/>
    <w:rsid w:val="003C43AF"/>
    <w:rsid w:val="003C6268"/>
    <w:rsid w:val="003C75E4"/>
    <w:rsid w:val="003D4AE9"/>
    <w:rsid w:val="003D7935"/>
    <w:rsid w:val="003E2C58"/>
    <w:rsid w:val="003E42D7"/>
    <w:rsid w:val="003E78EE"/>
    <w:rsid w:val="003E7B74"/>
    <w:rsid w:val="003F01CA"/>
    <w:rsid w:val="003F0D57"/>
    <w:rsid w:val="003F6289"/>
    <w:rsid w:val="0040096E"/>
    <w:rsid w:val="00401875"/>
    <w:rsid w:val="00404CB1"/>
    <w:rsid w:val="00405D8A"/>
    <w:rsid w:val="00412C73"/>
    <w:rsid w:val="004174BF"/>
    <w:rsid w:val="00417C92"/>
    <w:rsid w:val="00426B7A"/>
    <w:rsid w:val="00430FB0"/>
    <w:rsid w:val="004315E9"/>
    <w:rsid w:val="00431B1B"/>
    <w:rsid w:val="004337EA"/>
    <w:rsid w:val="004340D0"/>
    <w:rsid w:val="00440142"/>
    <w:rsid w:val="0044206F"/>
    <w:rsid w:val="0044283F"/>
    <w:rsid w:val="00442CC7"/>
    <w:rsid w:val="00446D8D"/>
    <w:rsid w:val="0044786E"/>
    <w:rsid w:val="004524B6"/>
    <w:rsid w:val="00452536"/>
    <w:rsid w:val="00453262"/>
    <w:rsid w:val="00454C4F"/>
    <w:rsid w:val="00455BC6"/>
    <w:rsid w:val="004576AE"/>
    <w:rsid w:val="00457C1D"/>
    <w:rsid w:val="0046291B"/>
    <w:rsid w:val="00462DCA"/>
    <w:rsid w:val="004644C3"/>
    <w:rsid w:val="004726A9"/>
    <w:rsid w:val="00474A68"/>
    <w:rsid w:val="00475A9E"/>
    <w:rsid w:val="00476E95"/>
    <w:rsid w:val="00480C19"/>
    <w:rsid w:val="0048108B"/>
    <w:rsid w:val="00482666"/>
    <w:rsid w:val="00483118"/>
    <w:rsid w:val="004852E2"/>
    <w:rsid w:val="0048585A"/>
    <w:rsid w:val="00490351"/>
    <w:rsid w:val="00493ABA"/>
    <w:rsid w:val="00495049"/>
    <w:rsid w:val="004A0973"/>
    <w:rsid w:val="004A1398"/>
    <w:rsid w:val="004A18B7"/>
    <w:rsid w:val="004A2157"/>
    <w:rsid w:val="004A25E7"/>
    <w:rsid w:val="004B035C"/>
    <w:rsid w:val="004B04A9"/>
    <w:rsid w:val="004B084C"/>
    <w:rsid w:val="004B0D45"/>
    <w:rsid w:val="004B152A"/>
    <w:rsid w:val="004B1732"/>
    <w:rsid w:val="004B37FA"/>
    <w:rsid w:val="004B393E"/>
    <w:rsid w:val="004B3A11"/>
    <w:rsid w:val="004B4864"/>
    <w:rsid w:val="004C1133"/>
    <w:rsid w:val="004C17F6"/>
    <w:rsid w:val="004C3878"/>
    <w:rsid w:val="004C509F"/>
    <w:rsid w:val="004C5B37"/>
    <w:rsid w:val="004C66E4"/>
    <w:rsid w:val="004D0DEA"/>
    <w:rsid w:val="004D2350"/>
    <w:rsid w:val="004D3005"/>
    <w:rsid w:val="004D3444"/>
    <w:rsid w:val="004D34F3"/>
    <w:rsid w:val="004E0459"/>
    <w:rsid w:val="004E6858"/>
    <w:rsid w:val="004E72C0"/>
    <w:rsid w:val="004E744E"/>
    <w:rsid w:val="004F01DD"/>
    <w:rsid w:val="004F17EB"/>
    <w:rsid w:val="004F4C34"/>
    <w:rsid w:val="004F6F02"/>
    <w:rsid w:val="00501F83"/>
    <w:rsid w:val="0050440F"/>
    <w:rsid w:val="005055B5"/>
    <w:rsid w:val="00506CC8"/>
    <w:rsid w:val="00507130"/>
    <w:rsid w:val="005075B2"/>
    <w:rsid w:val="00507893"/>
    <w:rsid w:val="00507CC4"/>
    <w:rsid w:val="0051092E"/>
    <w:rsid w:val="0051221C"/>
    <w:rsid w:val="0051536D"/>
    <w:rsid w:val="005159FD"/>
    <w:rsid w:val="0051607A"/>
    <w:rsid w:val="005201EC"/>
    <w:rsid w:val="00520974"/>
    <w:rsid w:val="005226AA"/>
    <w:rsid w:val="005245D1"/>
    <w:rsid w:val="00525529"/>
    <w:rsid w:val="00530E6D"/>
    <w:rsid w:val="005339A6"/>
    <w:rsid w:val="00536622"/>
    <w:rsid w:val="00536A0C"/>
    <w:rsid w:val="00547A91"/>
    <w:rsid w:val="005517C6"/>
    <w:rsid w:val="00551BE3"/>
    <w:rsid w:val="00553F7B"/>
    <w:rsid w:val="00554E50"/>
    <w:rsid w:val="00557646"/>
    <w:rsid w:val="0056095D"/>
    <w:rsid w:val="0056179C"/>
    <w:rsid w:val="005632C5"/>
    <w:rsid w:val="005667B2"/>
    <w:rsid w:val="0057168A"/>
    <w:rsid w:val="00571F68"/>
    <w:rsid w:val="00572D84"/>
    <w:rsid w:val="00576EB1"/>
    <w:rsid w:val="0058575B"/>
    <w:rsid w:val="005863F7"/>
    <w:rsid w:val="005911FF"/>
    <w:rsid w:val="00591A74"/>
    <w:rsid w:val="00592A0A"/>
    <w:rsid w:val="005940BB"/>
    <w:rsid w:val="00594F7F"/>
    <w:rsid w:val="00596412"/>
    <w:rsid w:val="005A1F02"/>
    <w:rsid w:val="005A43DC"/>
    <w:rsid w:val="005A43DE"/>
    <w:rsid w:val="005A5003"/>
    <w:rsid w:val="005A6133"/>
    <w:rsid w:val="005B0026"/>
    <w:rsid w:val="005B10E7"/>
    <w:rsid w:val="005B19AD"/>
    <w:rsid w:val="005B2856"/>
    <w:rsid w:val="005B5BE7"/>
    <w:rsid w:val="005B7B57"/>
    <w:rsid w:val="005C2AF0"/>
    <w:rsid w:val="005C3B45"/>
    <w:rsid w:val="005C5FE9"/>
    <w:rsid w:val="005C72DD"/>
    <w:rsid w:val="005D1124"/>
    <w:rsid w:val="005D52B1"/>
    <w:rsid w:val="005D7BD0"/>
    <w:rsid w:val="005E080F"/>
    <w:rsid w:val="005E1642"/>
    <w:rsid w:val="005E3751"/>
    <w:rsid w:val="005E38FC"/>
    <w:rsid w:val="005E4B96"/>
    <w:rsid w:val="005E7782"/>
    <w:rsid w:val="005F1589"/>
    <w:rsid w:val="005F1F6D"/>
    <w:rsid w:val="005F3D08"/>
    <w:rsid w:val="005F53E5"/>
    <w:rsid w:val="00603737"/>
    <w:rsid w:val="00604411"/>
    <w:rsid w:val="0060795B"/>
    <w:rsid w:val="00612AF1"/>
    <w:rsid w:val="00614D86"/>
    <w:rsid w:val="006166DC"/>
    <w:rsid w:val="00616B1A"/>
    <w:rsid w:val="00621614"/>
    <w:rsid w:val="006232D9"/>
    <w:rsid w:val="00625DAA"/>
    <w:rsid w:val="0062619C"/>
    <w:rsid w:val="00626529"/>
    <w:rsid w:val="006273DF"/>
    <w:rsid w:val="00633E27"/>
    <w:rsid w:val="006349C8"/>
    <w:rsid w:val="0064123F"/>
    <w:rsid w:val="00642489"/>
    <w:rsid w:val="00643C2C"/>
    <w:rsid w:val="006448C5"/>
    <w:rsid w:val="0064793A"/>
    <w:rsid w:val="00650BBC"/>
    <w:rsid w:val="00651DE1"/>
    <w:rsid w:val="006528E5"/>
    <w:rsid w:val="006535EF"/>
    <w:rsid w:val="0065478E"/>
    <w:rsid w:val="00654E0D"/>
    <w:rsid w:val="0065742A"/>
    <w:rsid w:val="00662D55"/>
    <w:rsid w:val="006704DA"/>
    <w:rsid w:val="00670697"/>
    <w:rsid w:val="006711FD"/>
    <w:rsid w:val="0067260F"/>
    <w:rsid w:val="00672EE4"/>
    <w:rsid w:val="00674E8E"/>
    <w:rsid w:val="00677FA5"/>
    <w:rsid w:val="00680043"/>
    <w:rsid w:val="00680188"/>
    <w:rsid w:val="006807E8"/>
    <w:rsid w:val="00681B20"/>
    <w:rsid w:val="00682C3C"/>
    <w:rsid w:val="0068328A"/>
    <w:rsid w:val="006847BB"/>
    <w:rsid w:val="00686879"/>
    <w:rsid w:val="0069178A"/>
    <w:rsid w:val="00697AC5"/>
    <w:rsid w:val="006B0942"/>
    <w:rsid w:val="006B11C8"/>
    <w:rsid w:val="006B1D7E"/>
    <w:rsid w:val="006B3534"/>
    <w:rsid w:val="006B3E7A"/>
    <w:rsid w:val="006B43B9"/>
    <w:rsid w:val="006B471B"/>
    <w:rsid w:val="006B6162"/>
    <w:rsid w:val="006B74B2"/>
    <w:rsid w:val="006C04FE"/>
    <w:rsid w:val="006C10C4"/>
    <w:rsid w:val="006C1138"/>
    <w:rsid w:val="006C2B65"/>
    <w:rsid w:val="006C4083"/>
    <w:rsid w:val="006C5939"/>
    <w:rsid w:val="006C75DE"/>
    <w:rsid w:val="006D1765"/>
    <w:rsid w:val="006D361E"/>
    <w:rsid w:val="006E04CA"/>
    <w:rsid w:val="006E200A"/>
    <w:rsid w:val="006E2A89"/>
    <w:rsid w:val="006E4A72"/>
    <w:rsid w:val="006E578F"/>
    <w:rsid w:val="006E69B8"/>
    <w:rsid w:val="006F0EC8"/>
    <w:rsid w:val="006F3959"/>
    <w:rsid w:val="006F4B25"/>
    <w:rsid w:val="0070060E"/>
    <w:rsid w:val="00701F92"/>
    <w:rsid w:val="00702906"/>
    <w:rsid w:val="00704E08"/>
    <w:rsid w:val="00705695"/>
    <w:rsid w:val="00710A09"/>
    <w:rsid w:val="00711DF1"/>
    <w:rsid w:val="00714985"/>
    <w:rsid w:val="00720E81"/>
    <w:rsid w:val="007218F9"/>
    <w:rsid w:val="00721BE9"/>
    <w:rsid w:val="007236E8"/>
    <w:rsid w:val="00724B90"/>
    <w:rsid w:val="00725953"/>
    <w:rsid w:val="00725D8C"/>
    <w:rsid w:val="007313CE"/>
    <w:rsid w:val="007314D6"/>
    <w:rsid w:val="0073204B"/>
    <w:rsid w:val="00733AE7"/>
    <w:rsid w:val="00733C6F"/>
    <w:rsid w:val="007348B3"/>
    <w:rsid w:val="00735D4B"/>
    <w:rsid w:val="00736DE1"/>
    <w:rsid w:val="00743074"/>
    <w:rsid w:val="00743666"/>
    <w:rsid w:val="0074409F"/>
    <w:rsid w:val="00744939"/>
    <w:rsid w:val="00744BD5"/>
    <w:rsid w:val="007459F6"/>
    <w:rsid w:val="00745FFF"/>
    <w:rsid w:val="00746277"/>
    <w:rsid w:val="00746CFC"/>
    <w:rsid w:val="00757777"/>
    <w:rsid w:val="00757CB6"/>
    <w:rsid w:val="007642C4"/>
    <w:rsid w:val="00764AEB"/>
    <w:rsid w:val="00770496"/>
    <w:rsid w:val="0077313E"/>
    <w:rsid w:val="00776797"/>
    <w:rsid w:val="00780E82"/>
    <w:rsid w:val="00785334"/>
    <w:rsid w:val="00785C2A"/>
    <w:rsid w:val="00790B72"/>
    <w:rsid w:val="0079219B"/>
    <w:rsid w:val="00795725"/>
    <w:rsid w:val="007973F6"/>
    <w:rsid w:val="00797AC3"/>
    <w:rsid w:val="007A020E"/>
    <w:rsid w:val="007A2A37"/>
    <w:rsid w:val="007A2E79"/>
    <w:rsid w:val="007A385F"/>
    <w:rsid w:val="007A7559"/>
    <w:rsid w:val="007B093C"/>
    <w:rsid w:val="007B1B33"/>
    <w:rsid w:val="007B2CC3"/>
    <w:rsid w:val="007B4641"/>
    <w:rsid w:val="007C2C83"/>
    <w:rsid w:val="007C3FDB"/>
    <w:rsid w:val="007C4847"/>
    <w:rsid w:val="007C5193"/>
    <w:rsid w:val="007D0D5D"/>
    <w:rsid w:val="007D24E1"/>
    <w:rsid w:val="007D3B46"/>
    <w:rsid w:val="007D3FE3"/>
    <w:rsid w:val="007D73D7"/>
    <w:rsid w:val="007D7904"/>
    <w:rsid w:val="007D7E9B"/>
    <w:rsid w:val="007E1AC6"/>
    <w:rsid w:val="007E3BBA"/>
    <w:rsid w:val="007E409E"/>
    <w:rsid w:val="007E61AF"/>
    <w:rsid w:val="007E79C0"/>
    <w:rsid w:val="007F0E6E"/>
    <w:rsid w:val="007F1449"/>
    <w:rsid w:val="007F3290"/>
    <w:rsid w:val="007F3442"/>
    <w:rsid w:val="008002E2"/>
    <w:rsid w:val="00801502"/>
    <w:rsid w:val="00801C67"/>
    <w:rsid w:val="00811224"/>
    <w:rsid w:val="00812063"/>
    <w:rsid w:val="0081426D"/>
    <w:rsid w:val="008163EE"/>
    <w:rsid w:val="0081703C"/>
    <w:rsid w:val="00817DE5"/>
    <w:rsid w:val="008215CF"/>
    <w:rsid w:val="008247B9"/>
    <w:rsid w:val="00825253"/>
    <w:rsid w:val="008252BB"/>
    <w:rsid w:val="00825F45"/>
    <w:rsid w:val="00830519"/>
    <w:rsid w:val="00833C92"/>
    <w:rsid w:val="008345ED"/>
    <w:rsid w:val="00836EB2"/>
    <w:rsid w:val="00841030"/>
    <w:rsid w:val="008412FC"/>
    <w:rsid w:val="00842618"/>
    <w:rsid w:val="008431FE"/>
    <w:rsid w:val="00843255"/>
    <w:rsid w:val="008437EC"/>
    <w:rsid w:val="00844DE1"/>
    <w:rsid w:val="008462EA"/>
    <w:rsid w:val="0084665B"/>
    <w:rsid w:val="00846C0A"/>
    <w:rsid w:val="00847BC1"/>
    <w:rsid w:val="0085148A"/>
    <w:rsid w:val="00855637"/>
    <w:rsid w:val="00856AE9"/>
    <w:rsid w:val="0085730A"/>
    <w:rsid w:val="008632AD"/>
    <w:rsid w:val="00864172"/>
    <w:rsid w:val="008647D7"/>
    <w:rsid w:val="008659E2"/>
    <w:rsid w:val="00866C7B"/>
    <w:rsid w:val="00867321"/>
    <w:rsid w:val="00875617"/>
    <w:rsid w:val="00881684"/>
    <w:rsid w:val="00881A5F"/>
    <w:rsid w:val="00882997"/>
    <w:rsid w:val="00883779"/>
    <w:rsid w:val="00884778"/>
    <w:rsid w:val="0088513D"/>
    <w:rsid w:val="008856AB"/>
    <w:rsid w:val="00885DD1"/>
    <w:rsid w:val="00895238"/>
    <w:rsid w:val="008A6D5C"/>
    <w:rsid w:val="008A7F58"/>
    <w:rsid w:val="008B05C6"/>
    <w:rsid w:val="008B1E26"/>
    <w:rsid w:val="008B24C5"/>
    <w:rsid w:val="008B2FF2"/>
    <w:rsid w:val="008B5BE5"/>
    <w:rsid w:val="008B5DEF"/>
    <w:rsid w:val="008C152A"/>
    <w:rsid w:val="008C3414"/>
    <w:rsid w:val="008C3D95"/>
    <w:rsid w:val="008C504B"/>
    <w:rsid w:val="008C6A9D"/>
    <w:rsid w:val="008C75ED"/>
    <w:rsid w:val="008D321E"/>
    <w:rsid w:val="008D3803"/>
    <w:rsid w:val="008D3970"/>
    <w:rsid w:val="008E0546"/>
    <w:rsid w:val="008E08A3"/>
    <w:rsid w:val="008E585B"/>
    <w:rsid w:val="008E6489"/>
    <w:rsid w:val="008E7E1A"/>
    <w:rsid w:val="008F0CC8"/>
    <w:rsid w:val="008F26A5"/>
    <w:rsid w:val="008F2B86"/>
    <w:rsid w:val="008F32D3"/>
    <w:rsid w:val="008F3B2D"/>
    <w:rsid w:val="008F5A2E"/>
    <w:rsid w:val="008F712A"/>
    <w:rsid w:val="009000C9"/>
    <w:rsid w:val="00903217"/>
    <w:rsid w:val="00903DE5"/>
    <w:rsid w:val="00906BD3"/>
    <w:rsid w:val="00907796"/>
    <w:rsid w:val="00915F43"/>
    <w:rsid w:val="00915FD0"/>
    <w:rsid w:val="009176FA"/>
    <w:rsid w:val="00917E0E"/>
    <w:rsid w:val="009221F9"/>
    <w:rsid w:val="0093005F"/>
    <w:rsid w:val="00932AD5"/>
    <w:rsid w:val="00935FA9"/>
    <w:rsid w:val="00940C45"/>
    <w:rsid w:val="00940FAD"/>
    <w:rsid w:val="00941155"/>
    <w:rsid w:val="00942A7A"/>
    <w:rsid w:val="009471C3"/>
    <w:rsid w:val="00952F71"/>
    <w:rsid w:val="00953A10"/>
    <w:rsid w:val="00955CE9"/>
    <w:rsid w:val="00957314"/>
    <w:rsid w:val="00961777"/>
    <w:rsid w:val="00964E5B"/>
    <w:rsid w:val="00964F77"/>
    <w:rsid w:val="00976BE6"/>
    <w:rsid w:val="00983890"/>
    <w:rsid w:val="00994F9C"/>
    <w:rsid w:val="009A1D5D"/>
    <w:rsid w:val="009A2F53"/>
    <w:rsid w:val="009A3692"/>
    <w:rsid w:val="009A4D55"/>
    <w:rsid w:val="009B11F4"/>
    <w:rsid w:val="009B3DE0"/>
    <w:rsid w:val="009B694F"/>
    <w:rsid w:val="009B6ECD"/>
    <w:rsid w:val="009B7231"/>
    <w:rsid w:val="009C03F7"/>
    <w:rsid w:val="009C372F"/>
    <w:rsid w:val="009C7843"/>
    <w:rsid w:val="009D0177"/>
    <w:rsid w:val="009D447B"/>
    <w:rsid w:val="009D6934"/>
    <w:rsid w:val="009E0EC2"/>
    <w:rsid w:val="009E1B01"/>
    <w:rsid w:val="009E1F27"/>
    <w:rsid w:val="009E7525"/>
    <w:rsid w:val="009F1025"/>
    <w:rsid w:val="009F112C"/>
    <w:rsid w:val="009F1650"/>
    <w:rsid w:val="009F1B81"/>
    <w:rsid w:val="009F1E73"/>
    <w:rsid w:val="009F1F93"/>
    <w:rsid w:val="009F20CA"/>
    <w:rsid w:val="009F26FC"/>
    <w:rsid w:val="009F2A85"/>
    <w:rsid w:val="009F2E10"/>
    <w:rsid w:val="009F6C0A"/>
    <w:rsid w:val="009F6C0B"/>
    <w:rsid w:val="009F7884"/>
    <w:rsid w:val="00A00B64"/>
    <w:rsid w:val="00A00DE8"/>
    <w:rsid w:val="00A01EB9"/>
    <w:rsid w:val="00A03993"/>
    <w:rsid w:val="00A03C03"/>
    <w:rsid w:val="00A05711"/>
    <w:rsid w:val="00A06E24"/>
    <w:rsid w:val="00A072FD"/>
    <w:rsid w:val="00A1444A"/>
    <w:rsid w:val="00A16E04"/>
    <w:rsid w:val="00A23039"/>
    <w:rsid w:val="00A23966"/>
    <w:rsid w:val="00A24279"/>
    <w:rsid w:val="00A24A5C"/>
    <w:rsid w:val="00A27BDE"/>
    <w:rsid w:val="00A317C0"/>
    <w:rsid w:val="00A33FBD"/>
    <w:rsid w:val="00A375A9"/>
    <w:rsid w:val="00A37CEF"/>
    <w:rsid w:val="00A37D1A"/>
    <w:rsid w:val="00A401A5"/>
    <w:rsid w:val="00A419AF"/>
    <w:rsid w:val="00A41B2F"/>
    <w:rsid w:val="00A429C6"/>
    <w:rsid w:val="00A42AE3"/>
    <w:rsid w:val="00A43447"/>
    <w:rsid w:val="00A43A2C"/>
    <w:rsid w:val="00A457C9"/>
    <w:rsid w:val="00A45AC9"/>
    <w:rsid w:val="00A47045"/>
    <w:rsid w:val="00A47420"/>
    <w:rsid w:val="00A511EA"/>
    <w:rsid w:val="00A512B2"/>
    <w:rsid w:val="00A51800"/>
    <w:rsid w:val="00A546E3"/>
    <w:rsid w:val="00A54A9B"/>
    <w:rsid w:val="00A63252"/>
    <w:rsid w:val="00A74099"/>
    <w:rsid w:val="00A77290"/>
    <w:rsid w:val="00A77D86"/>
    <w:rsid w:val="00A85EC1"/>
    <w:rsid w:val="00A92E88"/>
    <w:rsid w:val="00A9468D"/>
    <w:rsid w:val="00A95ADA"/>
    <w:rsid w:val="00AA36DE"/>
    <w:rsid w:val="00AA4985"/>
    <w:rsid w:val="00AA4E98"/>
    <w:rsid w:val="00AA654B"/>
    <w:rsid w:val="00AB3820"/>
    <w:rsid w:val="00AB53B2"/>
    <w:rsid w:val="00AC105F"/>
    <w:rsid w:val="00AC1469"/>
    <w:rsid w:val="00AC1A82"/>
    <w:rsid w:val="00AC4C7A"/>
    <w:rsid w:val="00AC6762"/>
    <w:rsid w:val="00AD2F63"/>
    <w:rsid w:val="00AD5592"/>
    <w:rsid w:val="00AD76F2"/>
    <w:rsid w:val="00AE03EA"/>
    <w:rsid w:val="00AE0592"/>
    <w:rsid w:val="00AE54E8"/>
    <w:rsid w:val="00AE5BEF"/>
    <w:rsid w:val="00AF3115"/>
    <w:rsid w:val="00AF6DDE"/>
    <w:rsid w:val="00AF7DBF"/>
    <w:rsid w:val="00B03829"/>
    <w:rsid w:val="00B06D5E"/>
    <w:rsid w:val="00B06E27"/>
    <w:rsid w:val="00B114D7"/>
    <w:rsid w:val="00B1238C"/>
    <w:rsid w:val="00B12BE8"/>
    <w:rsid w:val="00B14B45"/>
    <w:rsid w:val="00B14BDA"/>
    <w:rsid w:val="00B14EDF"/>
    <w:rsid w:val="00B15D04"/>
    <w:rsid w:val="00B1660B"/>
    <w:rsid w:val="00B1774B"/>
    <w:rsid w:val="00B20790"/>
    <w:rsid w:val="00B2128A"/>
    <w:rsid w:val="00B21C27"/>
    <w:rsid w:val="00B24B26"/>
    <w:rsid w:val="00B27E3C"/>
    <w:rsid w:val="00B30223"/>
    <w:rsid w:val="00B324ED"/>
    <w:rsid w:val="00B35F64"/>
    <w:rsid w:val="00B379C0"/>
    <w:rsid w:val="00B401AB"/>
    <w:rsid w:val="00B40CCB"/>
    <w:rsid w:val="00B40FE1"/>
    <w:rsid w:val="00B41A44"/>
    <w:rsid w:val="00B4239B"/>
    <w:rsid w:val="00B4534B"/>
    <w:rsid w:val="00B518C4"/>
    <w:rsid w:val="00B5427A"/>
    <w:rsid w:val="00B6004B"/>
    <w:rsid w:val="00B6017E"/>
    <w:rsid w:val="00B60686"/>
    <w:rsid w:val="00B627EE"/>
    <w:rsid w:val="00B6433A"/>
    <w:rsid w:val="00B65DCD"/>
    <w:rsid w:val="00B66936"/>
    <w:rsid w:val="00B70A05"/>
    <w:rsid w:val="00B729EA"/>
    <w:rsid w:val="00B737C1"/>
    <w:rsid w:val="00B7599A"/>
    <w:rsid w:val="00B76BA7"/>
    <w:rsid w:val="00B83C39"/>
    <w:rsid w:val="00B83D2B"/>
    <w:rsid w:val="00B844BD"/>
    <w:rsid w:val="00B845D4"/>
    <w:rsid w:val="00B8606D"/>
    <w:rsid w:val="00B86D92"/>
    <w:rsid w:val="00B87E2E"/>
    <w:rsid w:val="00B91DAB"/>
    <w:rsid w:val="00B96293"/>
    <w:rsid w:val="00B96B8D"/>
    <w:rsid w:val="00BA04A8"/>
    <w:rsid w:val="00BA115F"/>
    <w:rsid w:val="00BB380E"/>
    <w:rsid w:val="00BB4213"/>
    <w:rsid w:val="00BC10F6"/>
    <w:rsid w:val="00BC1135"/>
    <w:rsid w:val="00BC2570"/>
    <w:rsid w:val="00BC2A0D"/>
    <w:rsid w:val="00BC2B66"/>
    <w:rsid w:val="00BC2B6B"/>
    <w:rsid w:val="00BC330E"/>
    <w:rsid w:val="00BC5CE8"/>
    <w:rsid w:val="00BC626E"/>
    <w:rsid w:val="00BC7BEA"/>
    <w:rsid w:val="00BC7C06"/>
    <w:rsid w:val="00BD0A46"/>
    <w:rsid w:val="00BE02DB"/>
    <w:rsid w:val="00BE0867"/>
    <w:rsid w:val="00BE2EFB"/>
    <w:rsid w:val="00BE68CA"/>
    <w:rsid w:val="00BF2587"/>
    <w:rsid w:val="00BF331D"/>
    <w:rsid w:val="00BF33AE"/>
    <w:rsid w:val="00BF34D3"/>
    <w:rsid w:val="00BF55F9"/>
    <w:rsid w:val="00BF6B77"/>
    <w:rsid w:val="00C004C2"/>
    <w:rsid w:val="00C00D35"/>
    <w:rsid w:val="00C018BE"/>
    <w:rsid w:val="00C023BC"/>
    <w:rsid w:val="00C04503"/>
    <w:rsid w:val="00C047C3"/>
    <w:rsid w:val="00C05FD0"/>
    <w:rsid w:val="00C06056"/>
    <w:rsid w:val="00C123F7"/>
    <w:rsid w:val="00C149BE"/>
    <w:rsid w:val="00C15DED"/>
    <w:rsid w:val="00C2155B"/>
    <w:rsid w:val="00C23CAD"/>
    <w:rsid w:val="00C269DF"/>
    <w:rsid w:val="00C275A1"/>
    <w:rsid w:val="00C349BB"/>
    <w:rsid w:val="00C40646"/>
    <w:rsid w:val="00C43C13"/>
    <w:rsid w:val="00C449C4"/>
    <w:rsid w:val="00C457BB"/>
    <w:rsid w:val="00C531C9"/>
    <w:rsid w:val="00C53AA0"/>
    <w:rsid w:val="00C55FF1"/>
    <w:rsid w:val="00C6079C"/>
    <w:rsid w:val="00C60925"/>
    <w:rsid w:val="00C62E12"/>
    <w:rsid w:val="00C64902"/>
    <w:rsid w:val="00C66C41"/>
    <w:rsid w:val="00C67D7F"/>
    <w:rsid w:val="00C77D75"/>
    <w:rsid w:val="00C801EE"/>
    <w:rsid w:val="00C82D2E"/>
    <w:rsid w:val="00C83898"/>
    <w:rsid w:val="00C86ED6"/>
    <w:rsid w:val="00C90781"/>
    <w:rsid w:val="00C9229E"/>
    <w:rsid w:val="00C96F4E"/>
    <w:rsid w:val="00CA069A"/>
    <w:rsid w:val="00CA07BA"/>
    <w:rsid w:val="00CA3A24"/>
    <w:rsid w:val="00CA51EA"/>
    <w:rsid w:val="00CA59E5"/>
    <w:rsid w:val="00CA5A36"/>
    <w:rsid w:val="00CA61C1"/>
    <w:rsid w:val="00CA793A"/>
    <w:rsid w:val="00CB06DA"/>
    <w:rsid w:val="00CB19AF"/>
    <w:rsid w:val="00CB19F4"/>
    <w:rsid w:val="00CB1D82"/>
    <w:rsid w:val="00CB3752"/>
    <w:rsid w:val="00CB3893"/>
    <w:rsid w:val="00CB42C2"/>
    <w:rsid w:val="00CB6CF1"/>
    <w:rsid w:val="00CC13D9"/>
    <w:rsid w:val="00CC2877"/>
    <w:rsid w:val="00CC4AEF"/>
    <w:rsid w:val="00CC7946"/>
    <w:rsid w:val="00CD2021"/>
    <w:rsid w:val="00CD7535"/>
    <w:rsid w:val="00CE01CD"/>
    <w:rsid w:val="00CE5743"/>
    <w:rsid w:val="00CE5BAE"/>
    <w:rsid w:val="00CE6886"/>
    <w:rsid w:val="00CE76FA"/>
    <w:rsid w:val="00CF1BE7"/>
    <w:rsid w:val="00CF3BD7"/>
    <w:rsid w:val="00CF4608"/>
    <w:rsid w:val="00CF5BB6"/>
    <w:rsid w:val="00D00B02"/>
    <w:rsid w:val="00D00E52"/>
    <w:rsid w:val="00D05737"/>
    <w:rsid w:val="00D0657C"/>
    <w:rsid w:val="00D069E5"/>
    <w:rsid w:val="00D07E9C"/>
    <w:rsid w:val="00D130D7"/>
    <w:rsid w:val="00D17EC1"/>
    <w:rsid w:val="00D23DFC"/>
    <w:rsid w:val="00D23FB1"/>
    <w:rsid w:val="00D25D23"/>
    <w:rsid w:val="00D275E1"/>
    <w:rsid w:val="00D31AED"/>
    <w:rsid w:val="00D3428C"/>
    <w:rsid w:val="00D370D1"/>
    <w:rsid w:val="00D41904"/>
    <w:rsid w:val="00D42CD4"/>
    <w:rsid w:val="00D43CAC"/>
    <w:rsid w:val="00D477AA"/>
    <w:rsid w:val="00D553FC"/>
    <w:rsid w:val="00D55426"/>
    <w:rsid w:val="00D5568C"/>
    <w:rsid w:val="00D56ED7"/>
    <w:rsid w:val="00D65D94"/>
    <w:rsid w:val="00D65F01"/>
    <w:rsid w:val="00D71FEE"/>
    <w:rsid w:val="00D72247"/>
    <w:rsid w:val="00D76D90"/>
    <w:rsid w:val="00D80178"/>
    <w:rsid w:val="00D80AB7"/>
    <w:rsid w:val="00D82D37"/>
    <w:rsid w:val="00D9098F"/>
    <w:rsid w:val="00D91D32"/>
    <w:rsid w:val="00D93481"/>
    <w:rsid w:val="00D94189"/>
    <w:rsid w:val="00D94442"/>
    <w:rsid w:val="00DA0FB8"/>
    <w:rsid w:val="00DA2BD9"/>
    <w:rsid w:val="00DA2D00"/>
    <w:rsid w:val="00DA74DB"/>
    <w:rsid w:val="00DB35DF"/>
    <w:rsid w:val="00DC245D"/>
    <w:rsid w:val="00DC30E4"/>
    <w:rsid w:val="00DC3C4D"/>
    <w:rsid w:val="00DC6D2D"/>
    <w:rsid w:val="00DD292E"/>
    <w:rsid w:val="00DD475A"/>
    <w:rsid w:val="00DD72DC"/>
    <w:rsid w:val="00DE16EC"/>
    <w:rsid w:val="00DE2DD7"/>
    <w:rsid w:val="00DE4352"/>
    <w:rsid w:val="00DF5D95"/>
    <w:rsid w:val="00DF7EB0"/>
    <w:rsid w:val="00E00295"/>
    <w:rsid w:val="00E004E4"/>
    <w:rsid w:val="00E012FE"/>
    <w:rsid w:val="00E01678"/>
    <w:rsid w:val="00E01C22"/>
    <w:rsid w:val="00E04E0B"/>
    <w:rsid w:val="00E06425"/>
    <w:rsid w:val="00E07984"/>
    <w:rsid w:val="00E10DB4"/>
    <w:rsid w:val="00E1366D"/>
    <w:rsid w:val="00E142A9"/>
    <w:rsid w:val="00E1575B"/>
    <w:rsid w:val="00E208D9"/>
    <w:rsid w:val="00E215D8"/>
    <w:rsid w:val="00E21D10"/>
    <w:rsid w:val="00E22B54"/>
    <w:rsid w:val="00E252B9"/>
    <w:rsid w:val="00E27582"/>
    <w:rsid w:val="00E27F32"/>
    <w:rsid w:val="00E30B5E"/>
    <w:rsid w:val="00E30E8B"/>
    <w:rsid w:val="00E31BC9"/>
    <w:rsid w:val="00E32E89"/>
    <w:rsid w:val="00E33C63"/>
    <w:rsid w:val="00E353E8"/>
    <w:rsid w:val="00E35C7B"/>
    <w:rsid w:val="00E36BDA"/>
    <w:rsid w:val="00E37D0F"/>
    <w:rsid w:val="00E40295"/>
    <w:rsid w:val="00E419C4"/>
    <w:rsid w:val="00E43635"/>
    <w:rsid w:val="00E503D5"/>
    <w:rsid w:val="00E51E53"/>
    <w:rsid w:val="00E52562"/>
    <w:rsid w:val="00E53CEE"/>
    <w:rsid w:val="00E53EF5"/>
    <w:rsid w:val="00E56A7A"/>
    <w:rsid w:val="00E65383"/>
    <w:rsid w:val="00E65731"/>
    <w:rsid w:val="00E65A64"/>
    <w:rsid w:val="00E72555"/>
    <w:rsid w:val="00E74A93"/>
    <w:rsid w:val="00E769DF"/>
    <w:rsid w:val="00E77025"/>
    <w:rsid w:val="00E8016D"/>
    <w:rsid w:val="00E85740"/>
    <w:rsid w:val="00E87624"/>
    <w:rsid w:val="00E91489"/>
    <w:rsid w:val="00E932F9"/>
    <w:rsid w:val="00E94391"/>
    <w:rsid w:val="00E97239"/>
    <w:rsid w:val="00E974C5"/>
    <w:rsid w:val="00E97813"/>
    <w:rsid w:val="00E97A88"/>
    <w:rsid w:val="00EA4751"/>
    <w:rsid w:val="00EB0373"/>
    <w:rsid w:val="00EB37C0"/>
    <w:rsid w:val="00EB433F"/>
    <w:rsid w:val="00EB57ED"/>
    <w:rsid w:val="00EB5BF3"/>
    <w:rsid w:val="00EB7052"/>
    <w:rsid w:val="00EB70BF"/>
    <w:rsid w:val="00EC1933"/>
    <w:rsid w:val="00EC1CBD"/>
    <w:rsid w:val="00EC4307"/>
    <w:rsid w:val="00EC5CC3"/>
    <w:rsid w:val="00EC6C5D"/>
    <w:rsid w:val="00EC7DEF"/>
    <w:rsid w:val="00EC7E6B"/>
    <w:rsid w:val="00ED2A90"/>
    <w:rsid w:val="00ED4A3A"/>
    <w:rsid w:val="00ED648C"/>
    <w:rsid w:val="00ED6A02"/>
    <w:rsid w:val="00EE2233"/>
    <w:rsid w:val="00EE320A"/>
    <w:rsid w:val="00EE4C4D"/>
    <w:rsid w:val="00EE5F72"/>
    <w:rsid w:val="00EE7568"/>
    <w:rsid w:val="00EE7BAD"/>
    <w:rsid w:val="00EF0D37"/>
    <w:rsid w:val="00EF537E"/>
    <w:rsid w:val="00EF7B23"/>
    <w:rsid w:val="00F04AD4"/>
    <w:rsid w:val="00F05ED4"/>
    <w:rsid w:val="00F11801"/>
    <w:rsid w:val="00F12EF0"/>
    <w:rsid w:val="00F145DC"/>
    <w:rsid w:val="00F1530A"/>
    <w:rsid w:val="00F153DC"/>
    <w:rsid w:val="00F17557"/>
    <w:rsid w:val="00F20088"/>
    <w:rsid w:val="00F22FAD"/>
    <w:rsid w:val="00F240C1"/>
    <w:rsid w:val="00F242F7"/>
    <w:rsid w:val="00F24B1E"/>
    <w:rsid w:val="00F263E0"/>
    <w:rsid w:val="00F3127C"/>
    <w:rsid w:val="00F34B5D"/>
    <w:rsid w:val="00F372F7"/>
    <w:rsid w:val="00F50F36"/>
    <w:rsid w:val="00F56D6F"/>
    <w:rsid w:val="00F62573"/>
    <w:rsid w:val="00F6396E"/>
    <w:rsid w:val="00F6507E"/>
    <w:rsid w:val="00F65D66"/>
    <w:rsid w:val="00F67110"/>
    <w:rsid w:val="00F67413"/>
    <w:rsid w:val="00F70AA5"/>
    <w:rsid w:val="00F71142"/>
    <w:rsid w:val="00F719D8"/>
    <w:rsid w:val="00F73059"/>
    <w:rsid w:val="00F753E0"/>
    <w:rsid w:val="00F755F3"/>
    <w:rsid w:val="00F7703A"/>
    <w:rsid w:val="00F81F28"/>
    <w:rsid w:val="00F8392B"/>
    <w:rsid w:val="00F86171"/>
    <w:rsid w:val="00F90004"/>
    <w:rsid w:val="00F90540"/>
    <w:rsid w:val="00F9251C"/>
    <w:rsid w:val="00F940E5"/>
    <w:rsid w:val="00FA41BE"/>
    <w:rsid w:val="00FA7108"/>
    <w:rsid w:val="00FA7371"/>
    <w:rsid w:val="00FA749A"/>
    <w:rsid w:val="00FB6B45"/>
    <w:rsid w:val="00FC0699"/>
    <w:rsid w:val="00FC27EC"/>
    <w:rsid w:val="00FC2BA5"/>
    <w:rsid w:val="00FC6852"/>
    <w:rsid w:val="00FC69B4"/>
    <w:rsid w:val="00FD11D8"/>
    <w:rsid w:val="00FD6711"/>
    <w:rsid w:val="00FE0A88"/>
    <w:rsid w:val="00FE11F1"/>
    <w:rsid w:val="00FE15BE"/>
    <w:rsid w:val="00FE1652"/>
    <w:rsid w:val="00FE55BF"/>
    <w:rsid w:val="00FE5804"/>
    <w:rsid w:val="00FE7A49"/>
    <w:rsid w:val="00FF100D"/>
    <w:rsid w:val="00FF30B6"/>
    <w:rsid w:val="00FF45E7"/>
    <w:rsid w:val="00FF49C0"/>
    <w:rsid w:val="00FF4AD1"/>
    <w:rsid w:val="00FF5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547D15"/>
  <w15:chartTrackingRefBased/>
  <w15:docId w15:val="{FA48E379-7F78-4AA1-9854-60EC78724E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</w:style>
  <w:style w:type="paragraph" w:styleId="1">
    <w:name w:val="heading 1"/>
    <w:basedOn w:val="a"/>
    <w:next w:val="a0"/>
    <w:link w:val="10"/>
    <w:uiPriority w:val="9"/>
    <w:qFormat/>
    <w:rsid w:val="00DF7EB0"/>
    <w:pPr>
      <w:jc w:val="center"/>
      <w:outlineLvl w:val="0"/>
    </w:pPr>
  </w:style>
  <w:style w:type="paragraph" w:styleId="20">
    <w:name w:val="heading 2"/>
    <w:basedOn w:val="2"/>
    <w:next w:val="a0"/>
    <w:link w:val="21"/>
    <w:uiPriority w:val="9"/>
    <w:unhideWhenUsed/>
    <w:qFormat/>
    <w:rsid w:val="00E72555"/>
    <w:pPr>
      <w:outlineLvl w:val="1"/>
    </w:pPr>
  </w:style>
  <w:style w:type="paragraph" w:styleId="30">
    <w:name w:val="heading 3"/>
    <w:basedOn w:val="3"/>
    <w:next w:val="a0"/>
    <w:link w:val="31"/>
    <w:uiPriority w:val="9"/>
    <w:unhideWhenUsed/>
    <w:qFormat/>
    <w:rsid w:val="00E72555"/>
    <w:pPr>
      <w:ind w:left="2064"/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DF7EB0"/>
    <w:rPr>
      <w:rFonts w:ascii="Times New Roman" w:eastAsia="Times New Roman" w:hAnsi="Times New Roman" w:cs="Times New Roman"/>
      <w:b/>
      <w:sz w:val="28"/>
      <w:szCs w:val="24"/>
      <w:lang w:val="en-US" w:eastAsia="ru-RU"/>
    </w:rPr>
  </w:style>
  <w:style w:type="paragraph" w:styleId="a4">
    <w:name w:val="TOC Heading"/>
    <w:basedOn w:val="1"/>
    <w:next w:val="a0"/>
    <w:uiPriority w:val="39"/>
    <w:unhideWhenUsed/>
    <w:qFormat/>
    <w:rsid w:val="0022667C"/>
    <w:pPr>
      <w:outlineLvl w:val="9"/>
    </w:pPr>
  </w:style>
  <w:style w:type="paragraph" w:styleId="22">
    <w:name w:val="toc 2"/>
    <w:basedOn w:val="a0"/>
    <w:next w:val="a0"/>
    <w:autoRedefine/>
    <w:uiPriority w:val="39"/>
    <w:unhideWhenUsed/>
    <w:rsid w:val="0022667C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B91DAB"/>
    <w:pPr>
      <w:tabs>
        <w:tab w:val="left" w:pos="2699"/>
        <w:tab w:val="right" w:leader="dot" w:pos="9629"/>
      </w:tabs>
      <w:spacing w:after="0" w:line="276" w:lineRule="auto"/>
      <w:jc w:val="both"/>
    </w:pPr>
    <w:rPr>
      <w:rFonts w:eastAsiaTheme="minorEastAsia" w:cs="Times New Roman"/>
      <w:lang w:eastAsia="ru-RU"/>
    </w:rPr>
  </w:style>
  <w:style w:type="paragraph" w:styleId="32">
    <w:name w:val="toc 3"/>
    <w:basedOn w:val="a0"/>
    <w:next w:val="a0"/>
    <w:autoRedefine/>
    <w:uiPriority w:val="39"/>
    <w:unhideWhenUsed/>
    <w:rsid w:val="0022667C"/>
    <w:pPr>
      <w:spacing w:after="100"/>
      <w:ind w:left="440"/>
    </w:pPr>
    <w:rPr>
      <w:rFonts w:eastAsiaTheme="minorEastAsia" w:cs="Times New Roman"/>
      <w:lang w:eastAsia="ru-RU"/>
    </w:rPr>
  </w:style>
  <w:style w:type="paragraph" w:styleId="a5">
    <w:name w:val="Normal (Web)"/>
    <w:basedOn w:val="a0"/>
    <w:uiPriority w:val="99"/>
    <w:unhideWhenUsed/>
    <w:rsid w:val="002266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0"/>
    <w:link w:val="a7"/>
    <w:uiPriority w:val="99"/>
    <w:unhideWhenUsed/>
    <w:rsid w:val="0022667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1"/>
    <w:link w:val="a6"/>
    <w:uiPriority w:val="99"/>
    <w:rsid w:val="0022667C"/>
    <w:rPr>
      <w:sz w:val="20"/>
      <w:szCs w:val="20"/>
    </w:rPr>
  </w:style>
  <w:style w:type="paragraph" w:customStyle="1" w:styleId="trt0xe">
    <w:name w:val="trt0xe"/>
    <w:basedOn w:val="a0"/>
    <w:rsid w:val="002266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0"/>
    <w:uiPriority w:val="34"/>
    <w:qFormat/>
    <w:rsid w:val="001A0B8F"/>
    <w:pPr>
      <w:spacing w:after="200" w:line="276" w:lineRule="auto"/>
      <w:ind w:left="720"/>
      <w:contextualSpacing/>
    </w:pPr>
  </w:style>
  <w:style w:type="character" w:customStyle="1" w:styleId="ts-comment-commentedtext">
    <w:name w:val="ts-comment-commentedtext"/>
    <w:basedOn w:val="a1"/>
    <w:rsid w:val="001A0B8F"/>
  </w:style>
  <w:style w:type="character" w:styleId="a9">
    <w:name w:val="Hyperlink"/>
    <w:basedOn w:val="a1"/>
    <w:uiPriority w:val="99"/>
    <w:unhideWhenUsed/>
    <w:rsid w:val="001A0B8F"/>
    <w:rPr>
      <w:color w:val="0000FF"/>
      <w:u w:val="single"/>
    </w:rPr>
  </w:style>
  <w:style w:type="paragraph" w:customStyle="1" w:styleId="aa">
    <w:name w:val="ОБЫЧНЫЙ"/>
    <w:basedOn w:val="a0"/>
    <w:link w:val="ab"/>
    <w:qFormat/>
    <w:rsid w:val="00D65F01"/>
    <w:pPr>
      <w:autoSpaceDE w:val="0"/>
      <w:autoSpaceDN w:val="0"/>
      <w:adjustRightInd w:val="0"/>
      <w:spacing w:after="0" w:line="360" w:lineRule="auto"/>
      <w:ind w:firstLine="720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b">
    <w:name w:val="ОБЫЧНЫЙ Знак"/>
    <w:basedOn w:val="a1"/>
    <w:link w:val="aa"/>
    <w:rsid w:val="00D65F01"/>
    <w:rPr>
      <w:rFonts w:ascii="Times New Roman" w:hAnsi="Times New Roman" w:cs="Times New Roman"/>
      <w:sz w:val="28"/>
      <w:szCs w:val="28"/>
    </w:rPr>
  </w:style>
  <w:style w:type="paragraph" w:customStyle="1" w:styleId="23">
    <w:name w:val="Стиль2"/>
    <w:basedOn w:val="a0"/>
    <w:link w:val="24"/>
    <w:rsid w:val="001A0B8F"/>
    <w:pPr>
      <w:autoSpaceDE w:val="0"/>
      <w:autoSpaceDN w:val="0"/>
      <w:adjustRightInd w:val="0"/>
      <w:spacing w:after="0" w:line="360" w:lineRule="auto"/>
      <w:ind w:firstLine="708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24">
    <w:name w:val="Стиль2 Знак"/>
    <w:basedOn w:val="a1"/>
    <w:link w:val="23"/>
    <w:rsid w:val="001A0B8F"/>
    <w:rPr>
      <w:rFonts w:ascii="Times New Roman" w:hAnsi="Times New Roman" w:cs="Times New Roman"/>
      <w:sz w:val="28"/>
      <w:szCs w:val="28"/>
    </w:rPr>
  </w:style>
  <w:style w:type="character" w:styleId="ac">
    <w:name w:val="FollowedHyperlink"/>
    <w:basedOn w:val="a1"/>
    <w:uiPriority w:val="99"/>
    <w:semiHidden/>
    <w:unhideWhenUsed/>
    <w:rsid w:val="006C2B65"/>
    <w:rPr>
      <w:color w:val="954F72" w:themeColor="followedHyperlink"/>
      <w:u w:val="single"/>
    </w:rPr>
  </w:style>
  <w:style w:type="character" w:styleId="ad">
    <w:name w:val="Unresolved Mention"/>
    <w:basedOn w:val="a1"/>
    <w:uiPriority w:val="99"/>
    <w:semiHidden/>
    <w:unhideWhenUsed/>
    <w:rsid w:val="006C2B65"/>
    <w:rPr>
      <w:color w:val="605E5C"/>
      <w:shd w:val="clear" w:color="auto" w:fill="E1DFDD"/>
    </w:rPr>
  </w:style>
  <w:style w:type="character" w:customStyle="1" w:styleId="25">
    <w:name w:val="Основной текст (2)_"/>
    <w:link w:val="210"/>
    <w:uiPriority w:val="99"/>
    <w:rsid w:val="00CA3A24"/>
    <w:rPr>
      <w:rFonts w:ascii="Times New Roman" w:hAnsi="Times New Roman"/>
      <w:sz w:val="21"/>
      <w:szCs w:val="21"/>
      <w:shd w:val="clear" w:color="auto" w:fill="FFFFFF"/>
    </w:rPr>
  </w:style>
  <w:style w:type="paragraph" w:customStyle="1" w:styleId="210">
    <w:name w:val="Основной текст (2)1"/>
    <w:basedOn w:val="a0"/>
    <w:link w:val="25"/>
    <w:rsid w:val="00CA3A24"/>
    <w:pPr>
      <w:widowControl w:val="0"/>
      <w:shd w:val="clear" w:color="auto" w:fill="FFFFFF"/>
      <w:spacing w:after="2520" w:line="254" w:lineRule="exact"/>
      <w:jc w:val="center"/>
    </w:pPr>
    <w:rPr>
      <w:rFonts w:ascii="Times New Roman" w:hAnsi="Times New Roman"/>
      <w:sz w:val="21"/>
      <w:szCs w:val="21"/>
    </w:rPr>
  </w:style>
  <w:style w:type="character" w:customStyle="1" w:styleId="26">
    <w:name w:val="Основной текст (2)"/>
    <w:uiPriority w:val="99"/>
    <w:rsid w:val="00CA3A24"/>
    <w:rPr>
      <w:rFonts w:ascii="Times New Roman" w:hAnsi="Times New Roman" w:cs="Times New Roman"/>
      <w:sz w:val="21"/>
      <w:szCs w:val="21"/>
      <w:u w:val="none"/>
      <w:shd w:val="clear" w:color="auto" w:fill="FFFFFF"/>
    </w:rPr>
  </w:style>
  <w:style w:type="character" w:styleId="ae">
    <w:name w:val="annotation reference"/>
    <w:basedOn w:val="a1"/>
    <w:uiPriority w:val="99"/>
    <w:semiHidden/>
    <w:unhideWhenUsed/>
    <w:rsid w:val="00CA3A24"/>
    <w:rPr>
      <w:sz w:val="16"/>
      <w:szCs w:val="16"/>
    </w:rPr>
  </w:style>
  <w:style w:type="paragraph" w:styleId="af">
    <w:name w:val="Balloon Text"/>
    <w:basedOn w:val="a0"/>
    <w:link w:val="af0"/>
    <w:uiPriority w:val="99"/>
    <w:semiHidden/>
    <w:unhideWhenUsed/>
    <w:rsid w:val="00CA3A2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CA3A24"/>
    <w:rPr>
      <w:rFonts w:ascii="Segoe UI" w:hAnsi="Segoe UI" w:cs="Segoe UI"/>
      <w:sz w:val="18"/>
      <w:szCs w:val="18"/>
    </w:rPr>
  </w:style>
  <w:style w:type="paragraph" w:styleId="af1">
    <w:name w:val="header"/>
    <w:basedOn w:val="a0"/>
    <w:link w:val="af2"/>
    <w:uiPriority w:val="99"/>
    <w:unhideWhenUsed/>
    <w:rsid w:val="001C7D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1C7D07"/>
  </w:style>
  <w:style w:type="paragraph" w:styleId="af3">
    <w:name w:val="footer"/>
    <w:basedOn w:val="a0"/>
    <w:link w:val="af4"/>
    <w:uiPriority w:val="99"/>
    <w:unhideWhenUsed/>
    <w:rsid w:val="001C7D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1C7D07"/>
  </w:style>
  <w:style w:type="character" w:customStyle="1" w:styleId="21">
    <w:name w:val="Заголовок 2 Знак"/>
    <w:basedOn w:val="a1"/>
    <w:link w:val="20"/>
    <w:uiPriority w:val="9"/>
    <w:rsid w:val="00E72555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31">
    <w:name w:val="Заголовок 3 Знак"/>
    <w:basedOn w:val="a1"/>
    <w:link w:val="30"/>
    <w:uiPriority w:val="9"/>
    <w:rsid w:val="00E72555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12">
    <w:name w:val="Обычный1"/>
    <w:basedOn w:val="a0"/>
    <w:link w:val="CharChar"/>
    <w:rsid w:val="0025371C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Char">
    <w:name w:val="Обычный Char Char"/>
    <w:basedOn w:val="a1"/>
    <w:link w:val="12"/>
    <w:rsid w:val="0025371C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2"/>
    <w:rsid w:val="002537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6">
    <w:name w:val="отступ"/>
    <w:basedOn w:val="a"/>
    <w:link w:val="af7"/>
    <w:qFormat/>
    <w:rsid w:val="0025371C"/>
    <w:pPr>
      <w:numPr>
        <w:numId w:val="0"/>
      </w:numPr>
      <w:spacing w:line="240" w:lineRule="auto"/>
      <w:ind w:left="714" w:hanging="357"/>
    </w:pPr>
    <w:rPr>
      <w:b w:val="0"/>
      <w:sz w:val="24"/>
      <w:lang w:val="ru-RU"/>
    </w:rPr>
  </w:style>
  <w:style w:type="character" w:customStyle="1" w:styleId="af7">
    <w:name w:val="отступ Знак"/>
    <w:basedOn w:val="CharChar"/>
    <w:link w:val="af6"/>
    <w:rsid w:val="0025371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">
    <w:name w:val="абоб"/>
    <w:basedOn w:val="12"/>
    <w:link w:val="af8"/>
    <w:rsid w:val="0025371C"/>
    <w:pPr>
      <w:numPr>
        <w:numId w:val="2"/>
      </w:numPr>
    </w:pPr>
    <w:rPr>
      <w:b/>
      <w:sz w:val="28"/>
      <w:lang w:val="en-US"/>
    </w:rPr>
  </w:style>
  <w:style w:type="paragraph" w:customStyle="1" w:styleId="2">
    <w:name w:val="абоб2"/>
    <w:basedOn w:val="12"/>
    <w:link w:val="27"/>
    <w:rsid w:val="00D65F01"/>
    <w:pPr>
      <w:numPr>
        <w:ilvl w:val="1"/>
        <w:numId w:val="2"/>
      </w:numPr>
    </w:pPr>
    <w:rPr>
      <w:b/>
      <w:sz w:val="28"/>
    </w:rPr>
  </w:style>
  <w:style w:type="character" w:customStyle="1" w:styleId="af8">
    <w:name w:val="абоб Знак"/>
    <w:basedOn w:val="CharChar"/>
    <w:link w:val="a"/>
    <w:rsid w:val="0025371C"/>
    <w:rPr>
      <w:rFonts w:ascii="Times New Roman" w:eastAsia="Times New Roman" w:hAnsi="Times New Roman" w:cs="Times New Roman"/>
      <w:b/>
      <w:sz w:val="28"/>
      <w:szCs w:val="24"/>
      <w:lang w:val="en-US" w:eastAsia="ru-RU"/>
    </w:rPr>
  </w:style>
  <w:style w:type="paragraph" w:customStyle="1" w:styleId="Default">
    <w:name w:val="Default"/>
    <w:rsid w:val="0025371C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27">
    <w:name w:val="абоб2 Знак"/>
    <w:basedOn w:val="CharChar"/>
    <w:link w:val="2"/>
    <w:rsid w:val="00D65F01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customStyle="1" w:styleId="3">
    <w:name w:val="абоб3"/>
    <w:basedOn w:val="2"/>
    <w:link w:val="33"/>
    <w:rsid w:val="0025371C"/>
    <w:pPr>
      <w:numPr>
        <w:ilvl w:val="2"/>
      </w:numPr>
    </w:pPr>
    <w:rPr>
      <w:bCs/>
      <w:szCs w:val="28"/>
    </w:rPr>
  </w:style>
  <w:style w:type="character" w:customStyle="1" w:styleId="33">
    <w:name w:val="абоб3 Знак"/>
    <w:basedOn w:val="27"/>
    <w:link w:val="3"/>
    <w:rsid w:val="0025371C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2222">
    <w:name w:val="222Стиль2"/>
    <w:basedOn w:val="2"/>
    <w:link w:val="22220"/>
    <w:rsid w:val="00E97239"/>
    <w:pPr>
      <w:ind w:left="0" w:firstLine="708"/>
    </w:pPr>
    <w:rPr>
      <w:b w:val="0"/>
    </w:rPr>
  </w:style>
  <w:style w:type="character" w:customStyle="1" w:styleId="22220">
    <w:name w:val="222Стиль2 Знак"/>
    <w:basedOn w:val="21"/>
    <w:link w:val="2222"/>
    <w:rsid w:val="00E97239"/>
    <w:rPr>
      <w:rFonts w:ascii="Times New Roman" w:eastAsia="Times New Roman" w:hAnsi="Times New Roman" w:cs="Times New Roman"/>
      <w:b w:val="0"/>
      <w:color w:val="000000"/>
      <w:sz w:val="28"/>
      <w:szCs w:val="24"/>
      <w:lang w:eastAsia="ru-RU"/>
    </w:rPr>
  </w:style>
  <w:style w:type="paragraph" w:styleId="af9">
    <w:name w:val="No Spacing"/>
    <w:basedOn w:val="a0"/>
    <w:uiPriority w:val="1"/>
    <w:rsid w:val="004B084C"/>
    <w:pPr>
      <w:spacing w:after="0" w:line="240" w:lineRule="auto"/>
    </w:pPr>
    <w:rPr>
      <w:rFonts w:eastAsiaTheme="minorEastAsia" w:cs="Times New Roman"/>
      <w:sz w:val="24"/>
      <w:szCs w:val="32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27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879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90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1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2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99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7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1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4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3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1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994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13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954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5954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87210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3410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08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75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7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4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765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2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5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74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8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7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7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3961814">
                      <w:marLeft w:val="300"/>
                      <w:marRight w:val="3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4532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43740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46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063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1162080">
                      <w:marLeft w:val="300"/>
                      <w:marRight w:val="3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1904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13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98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5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4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72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73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2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1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3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0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7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75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7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8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8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5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6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6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0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94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6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2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2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6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2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8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6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7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59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9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1.png"/><Relationship Id="rId21" Type="http://schemas.openxmlformats.org/officeDocument/2006/relationships/image" Target="media/image8.emf"/><Relationship Id="rId34" Type="http://schemas.openxmlformats.org/officeDocument/2006/relationships/hyperlink" Target="https://www.ibm.com/docs/ru/rtw/9.0.0?topic=transports-sockets-overview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hyperlink" Target="https://topjava.ru/blog/what-is-the-jvm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6.vsdx"/><Relationship Id="rId32" Type="http://schemas.openxmlformats.org/officeDocument/2006/relationships/hyperlink" Target="https://java.com/ru/download/help/whatis_java.html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hyperlink" Target="https://itc.ua/articles/istorii-kompyuternyih-igr-pong-i-detstvo-atari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png"/><Relationship Id="rId30" Type="http://schemas.openxmlformats.org/officeDocument/2006/relationships/hyperlink" Target="https://www.business-gazeta.ru/article/299734" TargetMode="External"/><Relationship Id="rId35" Type="http://schemas.openxmlformats.org/officeDocument/2006/relationships/hyperlink" Target="https://e.lanbook.com/book/66472?category_pk=1547%23book_name" TargetMode="External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DECC63-117D-40D4-AB01-1F4AA2C449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30</TotalTime>
  <Pages>29</Pages>
  <Words>5821</Words>
  <Characters>33185</Characters>
  <Application>Microsoft Office Word</Application>
  <DocSecurity>0</DocSecurity>
  <Lines>276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Хромов</dc:creator>
  <cp:keywords/>
  <dc:description/>
  <cp:lastModifiedBy>Александр Хромов</cp:lastModifiedBy>
  <cp:revision>961</cp:revision>
  <cp:lastPrinted>2021-05-22T22:49:00Z</cp:lastPrinted>
  <dcterms:created xsi:type="dcterms:W3CDTF">2021-05-22T22:48:00Z</dcterms:created>
  <dcterms:modified xsi:type="dcterms:W3CDTF">2022-05-16T07:49:00Z</dcterms:modified>
</cp:coreProperties>
</file>